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21F9" w:rsidRPr="00055DDB" w:rsidRDefault="00880EC7" w:rsidP="00880EC7">
      <w:pPr>
        <w:pStyle w:val="a3"/>
        <w:rPr>
          <w:rFonts w:ascii="微软雅黑" w:eastAsia="微软雅黑" w:hAnsi="微软雅黑"/>
        </w:rPr>
      </w:pPr>
      <w:r w:rsidRPr="00055DDB">
        <w:rPr>
          <w:rFonts w:ascii="微软雅黑" w:eastAsia="微软雅黑" w:hAnsi="微软雅黑" w:hint="eastAsia"/>
        </w:rPr>
        <w:t>Java开发</w:t>
      </w:r>
      <w:r w:rsidRPr="00055DDB">
        <w:rPr>
          <w:rFonts w:ascii="微软雅黑" w:eastAsia="微软雅黑" w:hAnsi="微软雅黑"/>
        </w:rPr>
        <w:t>规范</w:t>
      </w:r>
    </w:p>
    <w:p w:rsidR="00880EC7" w:rsidRPr="00055DDB" w:rsidRDefault="00880EC7" w:rsidP="00C45E19">
      <w:pPr>
        <w:pStyle w:val="1"/>
        <w:numPr>
          <w:ilvl w:val="0"/>
          <w:numId w:val="2"/>
        </w:numPr>
        <w:rPr>
          <w:rFonts w:ascii="微软雅黑" w:eastAsia="微软雅黑" w:hAnsi="微软雅黑"/>
        </w:rPr>
      </w:pPr>
      <w:r w:rsidRPr="00055DDB">
        <w:rPr>
          <w:rFonts w:ascii="微软雅黑" w:eastAsia="微软雅黑" w:hAnsi="微软雅黑" w:hint="eastAsia"/>
        </w:rPr>
        <w:t>项目构建</w:t>
      </w:r>
      <w:r w:rsidRPr="00055DDB">
        <w:rPr>
          <w:rFonts w:ascii="微软雅黑" w:eastAsia="微软雅黑" w:hAnsi="微软雅黑"/>
        </w:rPr>
        <w:t>结构</w:t>
      </w:r>
    </w:p>
    <w:p w:rsidR="00880EC7" w:rsidRPr="00055DDB" w:rsidRDefault="00BC1681" w:rsidP="00BC1681">
      <w:pPr>
        <w:jc w:val="center"/>
        <w:rPr>
          <w:rFonts w:ascii="微软雅黑" w:eastAsia="微软雅黑" w:hAnsi="微软雅黑"/>
        </w:rPr>
      </w:pPr>
      <w:r w:rsidRPr="00055DDB">
        <w:rPr>
          <w:rFonts w:ascii="微软雅黑" w:eastAsia="微软雅黑" w:hAnsi="微软雅黑"/>
          <w:noProof/>
        </w:rPr>
        <w:drawing>
          <wp:inline distT="0" distB="0" distL="0" distR="0" wp14:anchorId="4FF33ADE" wp14:editId="24EEEB3E">
            <wp:extent cx="5274310" cy="1772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681" w:rsidRPr="00055DDB" w:rsidRDefault="00C27236" w:rsidP="00C45E19">
      <w:pPr>
        <w:pStyle w:val="1"/>
        <w:numPr>
          <w:ilvl w:val="0"/>
          <w:numId w:val="2"/>
        </w:numPr>
        <w:rPr>
          <w:rFonts w:ascii="微软雅黑" w:eastAsia="微软雅黑" w:hAnsi="微软雅黑"/>
        </w:rPr>
      </w:pPr>
      <w:r w:rsidRPr="00055DDB">
        <w:rPr>
          <w:rFonts w:ascii="微软雅黑" w:eastAsia="微软雅黑" w:hAnsi="微软雅黑" w:hint="eastAsia"/>
        </w:rPr>
        <w:t>代码命名</w:t>
      </w:r>
      <w:r w:rsidRPr="00055DDB">
        <w:rPr>
          <w:rFonts w:ascii="微软雅黑" w:eastAsia="微软雅黑" w:hAnsi="微软雅黑"/>
        </w:rPr>
        <w:t>规范</w:t>
      </w:r>
    </w:p>
    <w:p w:rsidR="00C27236" w:rsidRPr="00055DDB" w:rsidRDefault="00C27236" w:rsidP="00C27236">
      <w:pPr>
        <w:pStyle w:val="a4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英文命名</w:t>
      </w:r>
    </w:p>
    <w:p w:rsidR="00C27236" w:rsidRPr="00055DDB" w:rsidRDefault="00C27236" w:rsidP="00C27236">
      <w:pPr>
        <w:ind w:firstLine="42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所有名称统一使用英文命名，不许使用拼音。</w:t>
      </w:r>
    </w:p>
    <w:p w:rsidR="00C27236" w:rsidRPr="00055DDB" w:rsidRDefault="00C27236" w:rsidP="00C27236">
      <w:pPr>
        <w:pStyle w:val="a4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包命名</w:t>
      </w:r>
    </w:p>
    <w:p w:rsidR="00C27236" w:rsidRPr="00055DDB" w:rsidRDefault="00C27236" w:rsidP="00C27236">
      <w:pPr>
        <w:ind w:firstLine="42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包名按照域名的范围从大到小逐步列出由一组以“.”连接的标识符构成，通常第一个标识符为符合网络域名的两个或者三个英文小写字母，com.moxian.子系统名.模块名.层.xxx如com.moxian.mobiz.mechantsmanagement.xxxx。</w:t>
      </w:r>
    </w:p>
    <w:p w:rsidR="00C27236" w:rsidRPr="00055DDB" w:rsidRDefault="00C27236" w:rsidP="00C27236">
      <w:pPr>
        <w:pStyle w:val="a4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类，接口命名</w:t>
      </w:r>
    </w:p>
    <w:p w:rsidR="00C27236" w:rsidRPr="00055DDB" w:rsidRDefault="00C27236" w:rsidP="00C27236">
      <w:pPr>
        <w:ind w:firstLine="42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类的名字必须由大写字母开头而单词中的其他字母均为小写;如果类名称由多个单词组成，则每个单词的首字母均应为大写例如TestPage;如果类名称中包含单词缩写，则这个所写词的每个字母均应大写，如：XMLExample,还有一点命名技巧就是由于类是设计用来代表对象的，所以在命名类时应尽量选择名词。</w:t>
      </w:r>
    </w:p>
    <w:p w:rsidR="00C27236" w:rsidRPr="00055DDB" w:rsidRDefault="00C27236" w:rsidP="00C27236">
      <w:pPr>
        <w:pStyle w:val="a4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lastRenderedPageBreak/>
        <w:t>方法名</w:t>
      </w:r>
    </w:p>
    <w:p w:rsidR="00C27236" w:rsidRPr="00055DDB" w:rsidRDefault="00C27236" w:rsidP="00C27236">
      <w:pPr>
        <w:ind w:firstLine="42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方法的名字的第一个单词应以小写字母作为开头，后面的单词则用大写字母开头。可以为动词或动词+名词组合。</w:t>
      </w:r>
    </w:p>
    <w:p w:rsidR="00C27236" w:rsidRPr="00055DDB" w:rsidRDefault="00C27236" w:rsidP="00C27236">
      <w:pPr>
        <w:pStyle w:val="a4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变量名</w:t>
      </w:r>
    </w:p>
    <w:p w:rsidR="00C27236" w:rsidRPr="00055DDB" w:rsidRDefault="00C27236" w:rsidP="00C27236">
      <w:pPr>
        <w:ind w:firstLine="420"/>
        <w:jc w:val="left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普通变量命名应该采用首字母小写，其他字母首字母大写的方式，final static变量的名字应该都大写，并且指出完整含义。如果一个常量名称由多个单词组成，则应该用下划线来分割这些单词。</w:t>
      </w:r>
    </w:p>
    <w:p w:rsidR="00055DDB" w:rsidRPr="00055DDB" w:rsidRDefault="00055DDB" w:rsidP="00C45E19">
      <w:pPr>
        <w:pStyle w:val="1"/>
        <w:numPr>
          <w:ilvl w:val="0"/>
          <w:numId w:val="2"/>
        </w:numPr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代码注释</w:t>
      </w:r>
    </w:p>
    <w:p w:rsidR="00055DDB" w:rsidRPr="00055DDB" w:rsidRDefault="00055DDB" w:rsidP="00055DDB">
      <w:pPr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 w:hint="eastAsia"/>
          <w:lang w:val="en-SG"/>
        </w:rPr>
        <w:t>每个类</w:t>
      </w:r>
      <w:r w:rsidRPr="00055DDB">
        <w:rPr>
          <w:rFonts w:ascii="微软雅黑" w:eastAsia="微软雅黑" w:hAnsi="微软雅黑"/>
          <w:lang w:val="en-SG"/>
        </w:rPr>
        <w:t>、接口、方法中，</w:t>
      </w:r>
      <w:r w:rsidRPr="00055DDB">
        <w:rPr>
          <w:rFonts w:ascii="微软雅黑" w:eastAsia="微软雅黑" w:hAnsi="微软雅黑"/>
          <w:color w:val="FF0000"/>
          <w:lang w:val="en-SG"/>
        </w:rPr>
        <w:t>必须</w:t>
      </w:r>
      <w:r w:rsidRPr="00055DDB">
        <w:rPr>
          <w:rFonts w:ascii="微软雅黑" w:eastAsia="微软雅黑" w:hAnsi="微软雅黑" w:hint="eastAsia"/>
          <w:lang w:val="en-SG"/>
        </w:rPr>
        <w:t>加上</w:t>
      </w:r>
      <w:r w:rsidRPr="00055DDB">
        <w:rPr>
          <w:rFonts w:ascii="微软雅黑" w:eastAsia="微软雅黑" w:hAnsi="微软雅黑"/>
          <w:lang w:val="en-SG"/>
        </w:rPr>
        <w:t>注释</w:t>
      </w:r>
      <w:r w:rsidRPr="00055DDB">
        <w:rPr>
          <w:rFonts w:ascii="微软雅黑" w:eastAsia="微软雅黑" w:hAnsi="微软雅黑" w:hint="eastAsia"/>
          <w:lang w:val="en-SG"/>
        </w:rPr>
        <w:t>。进入Eclipse-&gt;W</w:t>
      </w:r>
      <w:r w:rsidRPr="00055DDB">
        <w:rPr>
          <w:rFonts w:ascii="微软雅黑" w:eastAsia="微软雅黑" w:hAnsi="微软雅黑"/>
          <w:lang w:val="en-SG"/>
        </w:rPr>
        <w:t>i</w:t>
      </w:r>
      <w:r w:rsidRPr="00055DDB">
        <w:rPr>
          <w:rFonts w:ascii="微软雅黑" w:eastAsia="微软雅黑" w:hAnsi="微软雅黑" w:hint="eastAsia"/>
          <w:lang w:val="en-SG"/>
        </w:rPr>
        <w:t>ndows-</w:t>
      </w:r>
      <w:r w:rsidRPr="00055DDB">
        <w:rPr>
          <w:rFonts w:ascii="微软雅黑" w:eastAsia="微软雅黑" w:hAnsi="微软雅黑"/>
          <w:lang w:val="en-SG"/>
        </w:rPr>
        <w:t>&gt;Preference</w:t>
      </w:r>
      <w:r w:rsidRPr="00055DDB">
        <w:rPr>
          <w:rFonts w:ascii="微软雅黑" w:eastAsia="微软雅黑" w:hAnsi="微软雅黑" w:hint="eastAsia"/>
          <w:lang w:val="en-SG"/>
        </w:rPr>
        <w:t>，</w:t>
      </w:r>
      <w:r w:rsidRPr="00055DDB">
        <w:rPr>
          <w:rFonts w:ascii="微软雅黑" w:eastAsia="微软雅黑" w:hAnsi="微软雅黑"/>
          <w:lang w:val="en-SG"/>
        </w:rPr>
        <w:t>导入注释模板</w:t>
      </w:r>
      <w:r w:rsidR="006222BD">
        <w:rPr>
          <w:rFonts w:ascii="微软雅黑" w:eastAsia="微软雅黑" w:hAnsi="微软雅黑" w:hint="eastAsia"/>
          <w:lang w:val="en-SG"/>
        </w:rPr>
        <w:t>，</w:t>
      </w:r>
      <w:r w:rsidR="006222BD">
        <w:rPr>
          <w:rFonts w:ascii="微软雅黑" w:eastAsia="微软雅黑" w:hAnsi="微软雅黑"/>
          <w:lang w:val="en-SG"/>
        </w:rPr>
        <w:t>导入后</w:t>
      </w:r>
      <w:r w:rsidR="006222BD">
        <w:rPr>
          <w:rFonts w:ascii="微软雅黑" w:eastAsia="微软雅黑" w:hAnsi="微软雅黑" w:hint="eastAsia"/>
          <w:lang w:val="en-SG"/>
        </w:rPr>
        <w:t>注意</w:t>
      </w:r>
      <w:r w:rsidR="006222BD">
        <w:rPr>
          <w:rFonts w:ascii="微软雅黑" w:eastAsia="微软雅黑" w:hAnsi="微软雅黑"/>
          <w:lang w:val="en-SG"/>
        </w:rPr>
        <w:t>把个人</w:t>
      </w:r>
      <w:r w:rsidR="006222BD">
        <w:rPr>
          <w:rFonts w:ascii="微软雅黑" w:eastAsia="微软雅黑" w:hAnsi="微软雅黑" w:hint="eastAsia"/>
          <w:lang w:val="en-SG"/>
        </w:rPr>
        <w:t>信息</w:t>
      </w:r>
      <w:r w:rsidR="006222BD">
        <w:rPr>
          <w:rFonts w:ascii="微软雅黑" w:eastAsia="微软雅黑" w:hAnsi="微软雅黑"/>
          <w:lang w:val="en-SG"/>
        </w:rPr>
        <w:t>添加上</w:t>
      </w:r>
    </w:p>
    <w:p w:rsidR="00055DDB" w:rsidRPr="00055DDB" w:rsidRDefault="00055DDB" w:rsidP="00055DDB">
      <w:pPr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/>
          <w:noProof/>
        </w:rPr>
        <w:drawing>
          <wp:inline distT="0" distB="0" distL="0" distR="0" wp14:anchorId="0BAE06ED" wp14:editId="2A6F40C1">
            <wp:extent cx="5274310" cy="29394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DDB" w:rsidRDefault="00055DDB" w:rsidP="00055DDB">
      <w:pPr>
        <w:jc w:val="center"/>
        <w:rPr>
          <w:rFonts w:ascii="微软雅黑" w:eastAsia="微软雅黑" w:hAnsi="微软雅黑"/>
          <w:lang w:val="en-SG"/>
        </w:rPr>
      </w:pPr>
      <w:r w:rsidRPr="00055DDB">
        <w:rPr>
          <w:rFonts w:ascii="微软雅黑" w:eastAsia="微软雅黑" w:hAnsi="微软雅黑"/>
          <w:lang w:val="en-SG"/>
        </w:rPr>
        <w:object w:dxaOrig="1551" w:dyaOrig="10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53.25pt" o:ole="">
            <v:imagedata r:id="rId9" o:title=""/>
          </v:shape>
          <o:OLEObject Type="Embed" ProgID="Package" ShapeID="_x0000_i1025" DrawAspect="Icon" ObjectID="_1487406411" r:id="rId10"/>
        </w:object>
      </w:r>
    </w:p>
    <w:p w:rsidR="00DF7246" w:rsidRDefault="00DF7246" w:rsidP="00C45E19">
      <w:pPr>
        <w:pStyle w:val="1"/>
        <w:numPr>
          <w:ilvl w:val="0"/>
          <w:numId w:val="2"/>
        </w:numPr>
        <w:rPr>
          <w:lang w:val="en-SG"/>
        </w:rPr>
      </w:pPr>
      <w:r>
        <w:rPr>
          <w:rFonts w:hint="eastAsia"/>
          <w:lang w:val="en-SG"/>
        </w:rPr>
        <w:lastRenderedPageBreak/>
        <w:t>接口</w:t>
      </w:r>
      <w:r>
        <w:rPr>
          <w:lang w:val="en-SG"/>
        </w:rPr>
        <w:t>返回规范</w:t>
      </w:r>
    </w:p>
    <w:p w:rsidR="008153A3" w:rsidRDefault="008153A3" w:rsidP="005D3503">
      <w:pPr>
        <w:ind w:firstLine="420"/>
        <w:rPr>
          <w:lang w:val="en-SG"/>
        </w:rPr>
      </w:pPr>
      <w:r>
        <w:rPr>
          <w:rFonts w:hint="eastAsia"/>
          <w:lang w:val="en-SG"/>
        </w:rPr>
        <w:t>接口</w:t>
      </w:r>
      <w:r>
        <w:rPr>
          <w:lang w:val="en-SG"/>
        </w:rPr>
        <w:t>返回</w:t>
      </w:r>
      <w:r>
        <w:rPr>
          <w:rFonts w:hint="eastAsia"/>
          <w:lang w:val="en-SG"/>
        </w:rPr>
        <w:t>统一使用返回</w:t>
      </w:r>
      <w:r>
        <w:rPr>
          <w:rFonts w:hint="eastAsia"/>
          <w:lang w:val="en-SG"/>
        </w:rPr>
        <w:t>json</w:t>
      </w:r>
      <w:r>
        <w:rPr>
          <w:lang w:val="en-SG"/>
        </w:rPr>
        <w:t>对象</w:t>
      </w:r>
      <w:r>
        <w:rPr>
          <w:rFonts w:hint="eastAsia"/>
          <w:lang w:val="en-SG"/>
        </w:rPr>
        <w:t>的</w:t>
      </w:r>
      <w:r>
        <w:rPr>
          <w:lang w:val="en-SG"/>
        </w:rPr>
        <w:t>方式，</w:t>
      </w:r>
      <w:r>
        <w:rPr>
          <w:rFonts w:hint="eastAsia"/>
          <w:lang w:val="en-SG"/>
        </w:rPr>
        <w:t>result</w:t>
      </w:r>
      <w:r>
        <w:rPr>
          <w:rFonts w:hint="eastAsia"/>
          <w:lang w:val="en-SG"/>
        </w:rPr>
        <w:t>、</w:t>
      </w:r>
      <w:r>
        <w:rPr>
          <w:rFonts w:hint="eastAsia"/>
          <w:lang w:val="en-SG"/>
        </w:rPr>
        <w:t>code</w:t>
      </w:r>
      <w:r>
        <w:rPr>
          <w:rFonts w:hint="eastAsia"/>
          <w:lang w:val="en-SG"/>
        </w:rPr>
        <w:t>、</w:t>
      </w:r>
      <w:r>
        <w:rPr>
          <w:lang w:val="en-SG"/>
        </w:rPr>
        <w:t>msg</w:t>
      </w:r>
      <w:r>
        <w:rPr>
          <w:lang w:val="en-SG"/>
        </w:rPr>
        <w:t>为必须返回</w:t>
      </w:r>
      <w:r>
        <w:rPr>
          <w:rFonts w:hint="eastAsia"/>
          <w:lang w:val="en-SG"/>
        </w:rPr>
        <w:t>属性</w:t>
      </w:r>
      <w:r>
        <w:rPr>
          <w:lang w:val="en-SG"/>
        </w:rPr>
        <w:t>，</w:t>
      </w:r>
      <w:r>
        <w:rPr>
          <w:lang w:val="en-SG"/>
        </w:rPr>
        <w:t>data</w:t>
      </w:r>
      <w:r>
        <w:rPr>
          <w:lang w:val="en-SG"/>
        </w:rPr>
        <w:t>中</w:t>
      </w:r>
      <w:r>
        <w:rPr>
          <w:rFonts w:hint="eastAsia"/>
          <w:lang w:val="en-SG"/>
        </w:rPr>
        <w:t>再</w:t>
      </w:r>
      <w:r>
        <w:rPr>
          <w:lang w:val="en-SG"/>
        </w:rPr>
        <w:t>封装</w:t>
      </w:r>
      <w:r>
        <w:rPr>
          <w:rFonts w:hint="eastAsia"/>
          <w:lang w:val="en-SG"/>
        </w:rPr>
        <w:t>业务</w:t>
      </w:r>
      <w:r>
        <w:rPr>
          <w:lang w:val="en-SG"/>
        </w:rPr>
        <w:t>的</w:t>
      </w:r>
      <w:r>
        <w:rPr>
          <w:lang w:val="en-SG"/>
        </w:rPr>
        <w:t>json</w:t>
      </w:r>
      <w:r>
        <w:rPr>
          <w:rFonts w:hint="eastAsia"/>
          <w:lang w:val="en-SG"/>
        </w:rPr>
        <w:t>对象。</w:t>
      </w:r>
    </w:p>
    <w:p w:rsidR="008153A3" w:rsidRDefault="000B4A8E" w:rsidP="005D3503">
      <w:pPr>
        <w:ind w:firstLine="420"/>
        <w:rPr>
          <w:lang w:val="en-SG"/>
        </w:rPr>
      </w:pPr>
      <w:r>
        <w:rPr>
          <w:lang w:val="en-SG"/>
        </w:rPr>
        <w:t>r</w:t>
      </w:r>
      <w:r>
        <w:rPr>
          <w:rFonts w:hint="eastAsia"/>
          <w:lang w:val="en-SG"/>
        </w:rPr>
        <w:t>esult</w:t>
      </w:r>
      <w:r>
        <w:rPr>
          <w:lang w:val="en-SG"/>
        </w:rPr>
        <w:t>,</w:t>
      </w:r>
      <w:r w:rsidRPr="000B4A8E">
        <w:rPr>
          <w:rFonts w:hint="eastAsia"/>
        </w:rPr>
        <w:t xml:space="preserve"> </w:t>
      </w:r>
      <w:r w:rsidRPr="000B4A8E">
        <w:rPr>
          <w:rFonts w:hint="eastAsia"/>
          <w:lang w:val="en-SG"/>
        </w:rPr>
        <w:t>result=true</w:t>
      </w:r>
      <w:r w:rsidRPr="000B4A8E">
        <w:rPr>
          <w:rFonts w:hint="eastAsia"/>
          <w:lang w:val="en-SG"/>
        </w:rPr>
        <w:t>取得数据，</w:t>
      </w:r>
      <w:r w:rsidRPr="000B4A8E">
        <w:rPr>
          <w:rFonts w:hint="eastAsia"/>
          <w:lang w:val="en-SG"/>
        </w:rPr>
        <w:t>result=false</w:t>
      </w:r>
      <w:r w:rsidRPr="000B4A8E">
        <w:rPr>
          <w:rFonts w:hint="eastAsia"/>
          <w:lang w:val="en-SG"/>
        </w:rPr>
        <w:t>未取得数据</w:t>
      </w:r>
    </w:p>
    <w:p w:rsidR="000B4A8E" w:rsidRDefault="000B4A8E" w:rsidP="005D3503">
      <w:pPr>
        <w:ind w:firstLine="420"/>
        <w:rPr>
          <w:lang w:val="en-SG"/>
        </w:rPr>
      </w:pPr>
      <w:r>
        <w:rPr>
          <w:rFonts w:hint="eastAsia"/>
          <w:lang w:val="en-SG"/>
        </w:rPr>
        <w:t>code,</w:t>
      </w:r>
      <w:r w:rsidRPr="000B4A8E">
        <w:rPr>
          <w:rFonts w:hint="eastAsia"/>
        </w:rPr>
        <w:t xml:space="preserve"> </w:t>
      </w:r>
      <w:r w:rsidR="005D3503">
        <w:t>8</w:t>
      </w:r>
      <w:r w:rsidR="005D3503">
        <w:rPr>
          <w:rFonts w:hint="eastAsia"/>
        </w:rPr>
        <w:t>位</w:t>
      </w:r>
      <w:r w:rsidR="005D3503">
        <w:t>数字</w:t>
      </w:r>
      <w:r w:rsidRPr="000B4A8E">
        <w:rPr>
          <w:rFonts w:hint="eastAsia"/>
          <w:lang w:val="en-SG"/>
        </w:rPr>
        <w:t>状态码</w:t>
      </w:r>
      <w:r w:rsidRPr="000B4A8E">
        <w:rPr>
          <w:rFonts w:hint="eastAsia"/>
          <w:lang w:val="en-SG"/>
        </w:rPr>
        <w:t xml:space="preserve"> </w:t>
      </w:r>
      <w:r w:rsidR="005D3503">
        <w:rPr>
          <w:lang w:val="en-SG"/>
        </w:rPr>
        <w:t>具体</w:t>
      </w:r>
      <w:r w:rsidR="005D3503">
        <w:rPr>
          <w:rFonts w:hint="eastAsia"/>
          <w:lang w:val="en-SG"/>
        </w:rPr>
        <w:t>的状态</w:t>
      </w:r>
      <w:r w:rsidR="005D3503">
        <w:rPr>
          <w:lang w:val="en-SG"/>
        </w:rPr>
        <w:t>码</w:t>
      </w:r>
      <w:r w:rsidRPr="000B4A8E">
        <w:rPr>
          <w:rFonts w:hint="eastAsia"/>
          <w:lang w:val="en-SG"/>
        </w:rPr>
        <w:t>详细见统一状态码说明</w:t>
      </w:r>
      <w:r w:rsidR="005D3503">
        <w:rPr>
          <w:rFonts w:hint="eastAsia"/>
          <w:lang w:val="en-SG"/>
        </w:rPr>
        <w:t>表格。</w:t>
      </w:r>
    </w:p>
    <w:p w:rsidR="000B4A8E" w:rsidRDefault="000B4A8E" w:rsidP="005D3503">
      <w:pPr>
        <w:ind w:firstLine="420"/>
        <w:rPr>
          <w:lang w:val="en-SG"/>
        </w:rPr>
      </w:pPr>
      <w:r>
        <w:rPr>
          <w:rFonts w:hint="eastAsia"/>
          <w:lang w:val="en-SG"/>
        </w:rPr>
        <w:t>msg,</w:t>
      </w:r>
      <w:r w:rsidRPr="000B4A8E">
        <w:rPr>
          <w:rFonts w:hint="eastAsia"/>
        </w:rPr>
        <w:t xml:space="preserve"> </w:t>
      </w:r>
      <w:r w:rsidRPr="000B4A8E">
        <w:rPr>
          <w:rFonts w:hint="eastAsia"/>
          <w:lang w:val="en-SG"/>
        </w:rPr>
        <w:t>返回信息</w:t>
      </w:r>
    </w:p>
    <w:p w:rsidR="000B4A8E" w:rsidRPr="008153A3" w:rsidRDefault="000B4A8E" w:rsidP="008153A3">
      <w:pPr>
        <w:rPr>
          <w:lang w:val="en-SG"/>
        </w:rPr>
      </w:pPr>
    </w:p>
    <w:p w:rsidR="00DF7246" w:rsidRPr="00DF7246" w:rsidRDefault="00DF7246" w:rsidP="00DF7246">
      <w:pPr>
        <w:rPr>
          <w:b/>
          <w:lang w:val="en-SG"/>
        </w:rPr>
      </w:pPr>
      <w:r w:rsidRPr="00DF7246">
        <w:rPr>
          <w:rFonts w:hint="eastAsia"/>
          <w:b/>
          <w:lang w:val="en-SG"/>
        </w:rPr>
        <w:t>例子</w:t>
      </w:r>
      <w:r w:rsidRPr="00DF7246">
        <w:rPr>
          <w:b/>
          <w:lang w:val="en-SG"/>
        </w:rPr>
        <w:t>：</w:t>
      </w:r>
    </w:p>
    <w:p w:rsidR="00DF7246" w:rsidRPr="008153A3" w:rsidRDefault="00DF7246" w:rsidP="00DF7246">
      <w:pPr>
        <w:rPr>
          <w:b/>
        </w:rPr>
      </w:pPr>
      <w:r w:rsidRPr="002C242A">
        <w:rPr>
          <w:rFonts w:hint="eastAsia"/>
          <w:b/>
        </w:rPr>
        <w:t>接口说明：</w:t>
      </w:r>
      <w:r>
        <w:rPr>
          <w:rFonts w:hint="eastAsia"/>
          <w:b/>
        </w:rPr>
        <w:t>获取魔商首页广告数据</w:t>
      </w:r>
    </w:p>
    <w:p w:rsidR="00DF7246" w:rsidRDefault="00DF7246" w:rsidP="00DF7246">
      <w:pPr>
        <w:rPr>
          <w:b/>
        </w:rPr>
      </w:pPr>
      <w:r w:rsidRPr="002C242A">
        <w:rPr>
          <w:rFonts w:hint="eastAsia"/>
          <w:b/>
        </w:rPr>
        <w:t>返回说明：</w:t>
      </w:r>
    </w:p>
    <w:tbl>
      <w:tblPr>
        <w:tblStyle w:val="a7"/>
        <w:tblW w:w="8709" w:type="dxa"/>
        <w:tblLook w:val="04A0" w:firstRow="1" w:lastRow="0" w:firstColumn="1" w:lastColumn="0" w:noHBand="0" w:noVBand="1"/>
      </w:tblPr>
      <w:tblGrid>
        <w:gridCol w:w="2349"/>
        <w:gridCol w:w="1442"/>
        <w:gridCol w:w="4918"/>
      </w:tblGrid>
      <w:tr w:rsidR="00DF7246" w:rsidTr="00A824B7">
        <w:tc>
          <w:tcPr>
            <w:tcW w:w="2349" w:type="dxa"/>
          </w:tcPr>
          <w:p w:rsidR="00DF7246" w:rsidRPr="007F43CB" w:rsidRDefault="00DF7246" w:rsidP="00A824B7">
            <w:pPr>
              <w:rPr>
                <w:b/>
                <w:sz w:val="18"/>
                <w:szCs w:val="18"/>
                <w:lang w:eastAsia="zh-CN"/>
              </w:rPr>
            </w:pPr>
            <w:r w:rsidRPr="007F43CB">
              <w:rPr>
                <w:rFonts w:hint="eastAsia"/>
                <w:b/>
                <w:sz w:val="18"/>
                <w:szCs w:val="18"/>
                <w:lang w:eastAsia="zh-CN"/>
              </w:rPr>
              <w:t>字段名</w:t>
            </w:r>
          </w:p>
        </w:tc>
        <w:tc>
          <w:tcPr>
            <w:tcW w:w="1442" w:type="dxa"/>
          </w:tcPr>
          <w:p w:rsidR="00DF7246" w:rsidRPr="007F43CB" w:rsidRDefault="00DF7246" w:rsidP="00A824B7">
            <w:pPr>
              <w:rPr>
                <w:b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4918" w:type="dxa"/>
          </w:tcPr>
          <w:p w:rsidR="00DF7246" w:rsidRPr="007F43CB" w:rsidRDefault="00DF7246" w:rsidP="00A824B7">
            <w:pPr>
              <w:rPr>
                <w:b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sz w:val="18"/>
                <w:szCs w:val="18"/>
                <w:lang w:eastAsia="zh-CN"/>
              </w:rPr>
              <w:t>说明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b/>
                <w:lang w:eastAsia="zh-CN"/>
              </w:rPr>
            </w:pPr>
            <w:r>
              <w:rPr>
                <w:rFonts w:hint="eastAsia"/>
              </w:rPr>
              <w:t>result</w:t>
            </w:r>
          </w:p>
        </w:tc>
        <w:tc>
          <w:tcPr>
            <w:tcW w:w="1442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 w:rsidRPr="00435A30">
              <w:rPr>
                <w:rFonts w:hint="eastAsia"/>
                <w:sz w:val="18"/>
                <w:szCs w:val="18"/>
                <w:lang w:eastAsia="zh-CN"/>
              </w:rPr>
              <w:t>bool</w:t>
            </w:r>
          </w:p>
        </w:tc>
        <w:tc>
          <w:tcPr>
            <w:tcW w:w="4918" w:type="dxa"/>
          </w:tcPr>
          <w:p w:rsidR="00DF7246" w:rsidRPr="00435A30" w:rsidRDefault="00DF7246" w:rsidP="00A824B7">
            <w:pPr>
              <w:rPr>
                <w:sz w:val="18"/>
                <w:szCs w:val="18"/>
              </w:rPr>
            </w:pPr>
            <w:r w:rsidRPr="00435A30">
              <w:rPr>
                <w:sz w:val="18"/>
                <w:szCs w:val="18"/>
              </w:rPr>
              <w:t>result=true</w:t>
            </w:r>
            <w:r w:rsidRPr="00435A30">
              <w:rPr>
                <w:sz w:val="18"/>
                <w:szCs w:val="18"/>
              </w:rPr>
              <w:t>取得数据，</w:t>
            </w:r>
            <w:r w:rsidRPr="00435A30">
              <w:rPr>
                <w:sz w:val="18"/>
                <w:szCs w:val="18"/>
              </w:rPr>
              <w:t>result=false</w:t>
            </w:r>
            <w:r w:rsidRPr="00435A30">
              <w:rPr>
                <w:sz w:val="18"/>
                <w:szCs w:val="18"/>
              </w:rPr>
              <w:t>未取得数据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b/>
              </w:rPr>
            </w:pPr>
            <w:r>
              <w:rPr>
                <w:rFonts w:hint="eastAsia"/>
              </w:rPr>
              <w:t>code</w:t>
            </w:r>
          </w:p>
        </w:tc>
        <w:tc>
          <w:tcPr>
            <w:tcW w:w="1442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</w:p>
        </w:tc>
        <w:tc>
          <w:tcPr>
            <w:tcW w:w="4918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详细见统一状态码说明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b/>
              </w:rPr>
            </w:pPr>
            <w:r>
              <w:rPr>
                <w:rFonts w:hint="eastAsia"/>
              </w:rPr>
              <w:t>msg</w:t>
            </w:r>
          </w:p>
        </w:tc>
        <w:tc>
          <w:tcPr>
            <w:tcW w:w="1442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918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返回信息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a</w:t>
            </w:r>
          </w:p>
        </w:tc>
        <w:tc>
          <w:tcPr>
            <w:tcW w:w="1442" w:type="dxa"/>
          </w:tcPr>
          <w:p w:rsidR="00DF7246" w:rsidRDefault="00DF7246" w:rsidP="00A824B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  <w:lang w:eastAsia="zh-CN"/>
              </w:rPr>
              <w:t>J</w:t>
            </w:r>
            <w:r>
              <w:rPr>
                <w:rFonts w:hint="eastAsia"/>
                <w:sz w:val="18"/>
                <w:szCs w:val="18"/>
                <w:lang w:eastAsia="zh-CN"/>
              </w:rPr>
              <w:t>son</w:t>
            </w:r>
            <w:r>
              <w:rPr>
                <w:rFonts w:hint="eastAsia"/>
                <w:sz w:val="18"/>
                <w:szCs w:val="18"/>
                <w:lang w:eastAsia="zh-CN"/>
              </w:rPr>
              <w:t>数据类型</w:t>
            </w:r>
          </w:p>
        </w:tc>
        <w:tc>
          <w:tcPr>
            <w:tcW w:w="4918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字段，</w:t>
            </w:r>
            <w:r>
              <w:rPr>
                <w:rFonts w:hint="eastAsia"/>
                <w:sz w:val="18"/>
                <w:szCs w:val="18"/>
                <w:lang w:eastAsia="zh-CN"/>
              </w:rPr>
              <w:t>json</w:t>
            </w:r>
            <w:r>
              <w:rPr>
                <w:rFonts w:hint="eastAsia"/>
                <w:sz w:val="18"/>
                <w:szCs w:val="18"/>
                <w:lang w:eastAsia="zh-CN"/>
              </w:rPr>
              <w:t>格式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istData</w:t>
            </w:r>
          </w:p>
        </w:tc>
        <w:tc>
          <w:tcPr>
            <w:tcW w:w="1442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J</w:t>
            </w:r>
            <w:r>
              <w:rPr>
                <w:rFonts w:hint="eastAsia"/>
                <w:sz w:val="18"/>
                <w:szCs w:val="18"/>
                <w:lang w:eastAsia="zh-CN"/>
              </w:rPr>
              <w:t>son</w:t>
            </w:r>
            <w:r>
              <w:rPr>
                <w:rFonts w:hint="eastAsia"/>
                <w:sz w:val="18"/>
                <w:szCs w:val="18"/>
                <w:lang w:eastAsia="zh-CN"/>
              </w:rPr>
              <w:t>数据类型</w:t>
            </w:r>
          </w:p>
        </w:tc>
        <w:tc>
          <w:tcPr>
            <w:tcW w:w="4918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列表数据</w:t>
            </w:r>
          </w:p>
        </w:tc>
      </w:tr>
      <w:tr w:rsidR="00DF7246" w:rsidRPr="00435A30" w:rsidTr="00A824B7">
        <w:tc>
          <w:tcPr>
            <w:tcW w:w="2349" w:type="dxa"/>
          </w:tcPr>
          <w:p w:rsidR="00DF7246" w:rsidRDefault="00DF7246" w:rsidP="00A824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icUrl</w:t>
            </w:r>
          </w:p>
        </w:tc>
        <w:tc>
          <w:tcPr>
            <w:tcW w:w="1442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918" w:type="dxa"/>
          </w:tcPr>
          <w:p w:rsidR="00DF7246" w:rsidRPr="00435A30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广告图片下载地址</w:t>
            </w:r>
          </w:p>
        </w:tc>
      </w:tr>
      <w:tr w:rsidR="00DF7246" w:rsidTr="00A824B7">
        <w:tc>
          <w:tcPr>
            <w:tcW w:w="2349" w:type="dxa"/>
          </w:tcPr>
          <w:p w:rsidR="00DF7246" w:rsidRPr="00B85975" w:rsidRDefault="00DF7246" w:rsidP="00A824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ink</w:t>
            </w:r>
          </w:p>
        </w:tc>
        <w:tc>
          <w:tcPr>
            <w:tcW w:w="1442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918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点击广告跳转地址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1442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</w:p>
        </w:tc>
        <w:tc>
          <w:tcPr>
            <w:tcW w:w="4918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0-</w:t>
            </w:r>
            <w:r>
              <w:rPr>
                <w:rFonts w:hint="eastAsia"/>
                <w:sz w:val="18"/>
                <w:szCs w:val="18"/>
                <w:lang w:eastAsia="zh-CN"/>
              </w:rPr>
              <w:t>魔信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1-</w:t>
            </w:r>
            <w:r>
              <w:rPr>
                <w:rFonts w:hint="eastAsia"/>
                <w:sz w:val="18"/>
                <w:szCs w:val="18"/>
                <w:lang w:eastAsia="zh-CN"/>
              </w:rPr>
              <w:t>魔抢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2-</w:t>
            </w:r>
            <w:r>
              <w:rPr>
                <w:rFonts w:hint="eastAsia"/>
                <w:sz w:val="18"/>
                <w:szCs w:val="18"/>
                <w:lang w:eastAsia="zh-CN"/>
              </w:rPr>
              <w:t>魔拍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3-</w:t>
            </w:r>
            <w:r>
              <w:rPr>
                <w:rFonts w:hint="eastAsia"/>
                <w:sz w:val="18"/>
                <w:szCs w:val="18"/>
                <w:lang w:eastAsia="zh-CN"/>
              </w:rPr>
              <w:t>优惠券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4-</w:t>
            </w:r>
            <w:r>
              <w:rPr>
                <w:rFonts w:hint="eastAsia"/>
                <w:sz w:val="18"/>
                <w:szCs w:val="18"/>
                <w:lang w:eastAsia="zh-CN"/>
              </w:rPr>
              <w:t>印花</w:t>
            </w:r>
          </w:p>
        </w:tc>
      </w:tr>
      <w:tr w:rsidR="00DF7246" w:rsidTr="00A824B7">
        <w:tc>
          <w:tcPr>
            <w:tcW w:w="2349" w:type="dxa"/>
          </w:tcPr>
          <w:p w:rsidR="00DF7246" w:rsidRDefault="00DF7246" w:rsidP="00A824B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442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918" w:type="dxa"/>
          </w:tcPr>
          <w:p w:rsidR="00DF7246" w:rsidRDefault="00DF7246" w:rsidP="00A824B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时，该字段有效，魔信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</w:tbl>
    <w:p w:rsidR="00DF7246" w:rsidRDefault="00DF7246" w:rsidP="00DF7246">
      <w:pPr>
        <w:rPr>
          <w:b/>
        </w:rPr>
      </w:pPr>
    </w:p>
    <w:p w:rsidR="00DF7246" w:rsidRDefault="00DF7246" w:rsidP="00DF7246">
      <w:pPr>
        <w:rPr>
          <w:szCs w:val="21"/>
        </w:rPr>
      </w:pPr>
      <w:r>
        <w:rPr>
          <w:rFonts w:hint="eastAsia"/>
          <w:szCs w:val="21"/>
        </w:rPr>
        <w:t>正确的</w:t>
      </w:r>
      <w:r>
        <w:rPr>
          <w:rFonts w:hint="eastAsia"/>
          <w:szCs w:val="21"/>
        </w:rPr>
        <w:t>json</w:t>
      </w:r>
      <w:r>
        <w:rPr>
          <w:rFonts w:hint="eastAsia"/>
          <w:szCs w:val="21"/>
        </w:rPr>
        <w:t>返回结果</w:t>
      </w:r>
    </w:p>
    <w:p w:rsidR="00DF7246" w:rsidRPr="006D3F65" w:rsidRDefault="00DF7246" w:rsidP="00DF7246">
      <w:pPr>
        <w:rPr>
          <w:szCs w:val="21"/>
        </w:rPr>
      </w:pPr>
      <w:r w:rsidRPr="006D3F65">
        <w:rPr>
          <w:szCs w:val="21"/>
        </w:rPr>
        <w:t>{</w:t>
      </w:r>
    </w:p>
    <w:p w:rsidR="00DF7246" w:rsidRPr="006D3F65" w:rsidRDefault="00DF7246" w:rsidP="00DF7246">
      <w:pPr>
        <w:rPr>
          <w:szCs w:val="21"/>
        </w:rPr>
      </w:pPr>
      <w:r w:rsidRPr="006D3F65">
        <w:rPr>
          <w:szCs w:val="21"/>
        </w:rPr>
        <w:t xml:space="preserve">    "</w:t>
      </w:r>
      <w:r w:rsidRPr="008153A3">
        <w:rPr>
          <w:color w:val="FF0000"/>
          <w:szCs w:val="21"/>
        </w:rPr>
        <w:t>result</w:t>
      </w:r>
      <w:r w:rsidRPr="006D3F65">
        <w:rPr>
          <w:szCs w:val="21"/>
        </w:rPr>
        <w:t>": true,</w:t>
      </w:r>
    </w:p>
    <w:p w:rsidR="00DF7246" w:rsidRPr="006D3F65" w:rsidRDefault="00DF7246" w:rsidP="00DF7246">
      <w:pPr>
        <w:rPr>
          <w:szCs w:val="21"/>
        </w:rPr>
      </w:pPr>
      <w:r w:rsidRPr="006D3F65">
        <w:rPr>
          <w:szCs w:val="21"/>
        </w:rPr>
        <w:t xml:space="preserve">    "</w:t>
      </w:r>
      <w:r w:rsidRPr="008153A3">
        <w:rPr>
          <w:color w:val="FF0000"/>
          <w:szCs w:val="21"/>
        </w:rPr>
        <w:t>code</w:t>
      </w:r>
      <w:r w:rsidRPr="006D3F65">
        <w:rPr>
          <w:szCs w:val="21"/>
        </w:rPr>
        <w:t>": 0,</w:t>
      </w:r>
    </w:p>
    <w:p w:rsidR="00DF7246" w:rsidRPr="006D3F65" w:rsidRDefault="00DF7246" w:rsidP="00DF7246">
      <w:pPr>
        <w:rPr>
          <w:szCs w:val="21"/>
        </w:rPr>
      </w:pPr>
      <w:r w:rsidRPr="006D3F65">
        <w:rPr>
          <w:szCs w:val="21"/>
        </w:rPr>
        <w:t xml:space="preserve">    "</w:t>
      </w:r>
      <w:r w:rsidRPr="008153A3">
        <w:rPr>
          <w:color w:val="FF0000"/>
          <w:szCs w:val="21"/>
        </w:rPr>
        <w:t>msg</w:t>
      </w:r>
      <w:r w:rsidRPr="006D3F65">
        <w:rPr>
          <w:szCs w:val="21"/>
        </w:rPr>
        <w:t>": "success",</w:t>
      </w:r>
    </w:p>
    <w:p w:rsidR="00DF7246" w:rsidRPr="006D3F65" w:rsidRDefault="00DF7246" w:rsidP="00DF7246">
      <w:pPr>
        <w:rPr>
          <w:szCs w:val="21"/>
        </w:rPr>
      </w:pPr>
      <w:r w:rsidRPr="006D3F65">
        <w:rPr>
          <w:szCs w:val="21"/>
        </w:rPr>
        <w:t xml:space="preserve">    "</w:t>
      </w:r>
      <w:r w:rsidRPr="008153A3">
        <w:rPr>
          <w:color w:val="FF0000"/>
          <w:szCs w:val="21"/>
        </w:rPr>
        <w:t>data</w:t>
      </w:r>
      <w:r w:rsidRPr="006D3F65">
        <w:rPr>
          <w:szCs w:val="21"/>
        </w:rPr>
        <w:t>": {</w:t>
      </w:r>
    </w:p>
    <w:p w:rsidR="00DF7246" w:rsidRPr="00D8628D" w:rsidRDefault="00DF7246" w:rsidP="00DF7246">
      <w:pPr>
        <w:rPr>
          <w:szCs w:val="21"/>
        </w:rPr>
      </w:pPr>
      <w:r>
        <w:rPr>
          <w:szCs w:val="21"/>
        </w:rPr>
        <w:t xml:space="preserve">        "</w:t>
      </w:r>
      <w:r w:rsidRPr="008153A3">
        <w:rPr>
          <w:rFonts w:hint="eastAsia"/>
          <w:color w:val="FF0000"/>
          <w:szCs w:val="21"/>
        </w:rPr>
        <w:t>list</w:t>
      </w:r>
      <w:r w:rsidRPr="008153A3">
        <w:rPr>
          <w:color w:val="FF0000"/>
          <w:szCs w:val="21"/>
        </w:rPr>
        <w:t>Data</w:t>
      </w:r>
      <w:r w:rsidRPr="006D3F65">
        <w:rPr>
          <w:szCs w:val="21"/>
        </w:rPr>
        <w:t>":</w:t>
      </w:r>
      <w:r w:rsidRPr="00D8628D">
        <w:rPr>
          <w:szCs w:val="21"/>
        </w:rPr>
        <w:t xml:space="preserve"> [{</w:t>
      </w:r>
    </w:p>
    <w:p w:rsidR="00DF7246" w:rsidRDefault="00DF7246" w:rsidP="00DF7246">
      <w:pPr>
        <w:rPr>
          <w:szCs w:val="21"/>
        </w:rPr>
      </w:pPr>
      <w:r w:rsidRPr="00D8628D">
        <w:rPr>
          <w:rFonts w:hint="eastAsia"/>
          <w:szCs w:val="21"/>
        </w:rPr>
        <w:t xml:space="preserve">            " </w:t>
      </w:r>
      <w:r>
        <w:rPr>
          <w:rFonts w:hint="eastAsia"/>
        </w:rPr>
        <w:t>picUrl</w:t>
      </w:r>
      <w:r w:rsidRPr="00D8628D">
        <w:rPr>
          <w:rFonts w:hint="eastAsia"/>
          <w:szCs w:val="21"/>
        </w:rPr>
        <w:t xml:space="preserve"> ": "</w:t>
      </w:r>
      <w:r w:rsidRPr="003671EA">
        <w:rPr>
          <w:rFonts w:ascii="Calibri" w:hAnsi="Calibri"/>
          <w:color w:val="000000"/>
          <w:sz w:val="19"/>
          <w:szCs w:val="19"/>
          <w:shd w:val="clear" w:color="auto" w:fill="FFFFFF"/>
        </w:rPr>
        <w:t xml:space="preserve"> </w:t>
      </w:r>
      <w:r>
        <w:rPr>
          <w:rFonts w:ascii="Calibri" w:hAnsi="Calibri"/>
          <w:color w:val="000000"/>
          <w:sz w:val="19"/>
          <w:szCs w:val="19"/>
          <w:shd w:val="clear" w:color="auto" w:fill="FFFFFF"/>
        </w:rPr>
        <w:t>http:\/\/rs.dev.moxian.com\/upload\/user\/285448\/1404987.jpg</w:t>
      </w:r>
      <w:r w:rsidRPr="00D8628D">
        <w:rPr>
          <w:rFonts w:hint="eastAsia"/>
          <w:szCs w:val="21"/>
        </w:rPr>
        <w:t>",</w:t>
      </w:r>
    </w:p>
    <w:p w:rsidR="00DF7246" w:rsidRDefault="00DF7246" w:rsidP="00DF7246">
      <w:pPr>
        <w:ind w:left="840" w:firstLine="420"/>
        <w:rPr>
          <w:szCs w:val="21"/>
        </w:rPr>
      </w:pPr>
      <w:r w:rsidRPr="00D8628D">
        <w:rPr>
          <w:rFonts w:hint="eastAsia"/>
          <w:szCs w:val="21"/>
        </w:rPr>
        <w:t xml:space="preserve">" </w:t>
      </w:r>
      <w:r>
        <w:rPr>
          <w:rFonts w:hint="eastAsia"/>
        </w:rPr>
        <w:t>link</w:t>
      </w:r>
      <w:r w:rsidRPr="00D8628D">
        <w:rPr>
          <w:rFonts w:hint="eastAsia"/>
          <w:szCs w:val="21"/>
        </w:rPr>
        <w:t>": "</w:t>
      </w:r>
      <w:r w:rsidRPr="003671EA">
        <w:rPr>
          <w:szCs w:val="21"/>
        </w:rPr>
        <w:t>http://www.moxian.com/mogiftcard/mobileweb/mo_voucher?</w:t>
      </w:r>
      <w:r w:rsidRPr="003671EA">
        <w:rPr>
          <w:rFonts w:hint="eastAsia"/>
          <w:szCs w:val="21"/>
        </w:rPr>
        <w:t xml:space="preserve"> </w:t>
      </w:r>
      <w:r w:rsidRPr="00D8628D">
        <w:rPr>
          <w:rFonts w:hint="eastAsia"/>
          <w:szCs w:val="21"/>
        </w:rPr>
        <w:t>",</w:t>
      </w:r>
    </w:p>
    <w:p w:rsidR="00DF7246" w:rsidRPr="00D8628D" w:rsidRDefault="00DF7246" w:rsidP="00DF7246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D8628D">
        <w:rPr>
          <w:szCs w:val="21"/>
        </w:rPr>
        <w:t xml:space="preserve">" </w:t>
      </w:r>
      <w:r>
        <w:rPr>
          <w:rFonts w:hint="eastAsia"/>
        </w:rPr>
        <w:t>type</w:t>
      </w:r>
      <w:r>
        <w:rPr>
          <w:szCs w:val="21"/>
        </w:rPr>
        <w:t xml:space="preserve">": </w:t>
      </w:r>
      <w:r>
        <w:rPr>
          <w:rFonts w:hint="eastAsia"/>
          <w:szCs w:val="21"/>
        </w:rPr>
        <w:t>3</w:t>
      </w:r>
      <w:r w:rsidRPr="00D8628D">
        <w:rPr>
          <w:rFonts w:hint="eastAsia"/>
          <w:szCs w:val="21"/>
        </w:rPr>
        <w:t>,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    " </w:t>
      </w:r>
      <w:r>
        <w:rPr>
          <w:rFonts w:hint="eastAsia"/>
          <w:szCs w:val="21"/>
        </w:rPr>
        <w:t>id</w:t>
      </w:r>
      <w:r>
        <w:rPr>
          <w:szCs w:val="21"/>
        </w:rPr>
        <w:t xml:space="preserve"> ": </w:t>
      </w:r>
      <w:r w:rsidRPr="00D8628D">
        <w:rPr>
          <w:szCs w:val="21"/>
        </w:rPr>
        <w:t>0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},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{</w:t>
      </w:r>
    </w:p>
    <w:p w:rsidR="00DF7246" w:rsidRDefault="00DF7246" w:rsidP="00DF7246">
      <w:pPr>
        <w:rPr>
          <w:szCs w:val="21"/>
        </w:rPr>
      </w:pPr>
      <w:r w:rsidRPr="00D8628D">
        <w:rPr>
          <w:rFonts w:hint="eastAsia"/>
          <w:szCs w:val="21"/>
        </w:rPr>
        <w:t xml:space="preserve">            " </w:t>
      </w:r>
      <w:r>
        <w:rPr>
          <w:rFonts w:hint="eastAsia"/>
        </w:rPr>
        <w:t>picUrl</w:t>
      </w:r>
      <w:r w:rsidRPr="00D8628D">
        <w:rPr>
          <w:rFonts w:hint="eastAsia"/>
          <w:szCs w:val="21"/>
        </w:rPr>
        <w:t xml:space="preserve"> ": "</w:t>
      </w:r>
      <w:r w:rsidRPr="003671EA">
        <w:rPr>
          <w:rFonts w:ascii="Calibri" w:hAnsi="Calibri"/>
          <w:color w:val="000000"/>
          <w:sz w:val="19"/>
          <w:szCs w:val="19"/>
          <w:shd w:val="clear" w:color="auto" w:fill="FFFFFF"/>
        </w:rPr>
        <w:t xml:space="preserve"> </w:t>
      </w:r>
      <w:r>
        <w:rPr>
          <w:rFonts w:ascii="Calibri" w:hAnsi="Calibri"/>
          <w:color w:val="000000"/>
          <w:sz w:val="19"/>
          <w:szCs w:val="19"/>
          <w:shd w:val="clear" w:color="auto" w:fill="FFFFFF"/>
        </w:rPr>
        <w:t>http:\/\/rs.dev.moxian.com\/upload\/user\/285448\/1404987.jpg</w:t>
      </w:r>
      <w:r w:rsidRPr="00D8628D">
        <w:rPr>
          <w:rFonts w:hint="eastAsia"/>
          <w:szCs w:val="21"/>
        </w:rPr>
        <w:t>",</w:t>
      </w:r>
    </w:p>
    <w:p w:rsidR="00DF7246" w:rsidRDefault="00DF7246" w:rsidP="00DF7246">
      <w:pPr>
        <w:ind w:left="840" w:firstLine="420"/>
        <w:rPr>
          <w:szCs w:val="21"/>
        </w:rPr>
      </w:pPr>
      <w:r w:rsidRPr="00D8628D">
        <w:rPr>
          <w:rFonts w:hint="eastAsia"/>
          <w:szCs w:val="21"/>
        </w:rPr>
        <w:t xml:space="preserve">" </w:t>
      </w:r>
      <w:r>
        <w:rPr>
          <w:rFonts w:hint="eastAsia"/>
        </w:rPr>
        <w:t>link</w:t>
      </w:r>
      <w:r w:rsidRPr="00D8628D">
        <w:rPr>
          <w:rFonts w:hint="eastAsia"/>
          <w:szCs w:val="21"/>
        </w:rPr>
        <w:t>": "</w:t>
      </w:r>
      <w:r w:rsidRPr="003671EA">
        <w:rPr>
          <w:szCs w:val="21"/>
        </w:rPr>
        <w:t>http://www.moxian.com/mogiftcard/mobileweb/mo_voucher?</w:t>
      </w:r>
      <w:r w:rsidRPr="003671EA">
        <w:rPr>
          <w:rFonts w:hint="eastAsia"/>
          <w:szCs w:val="21"/>
        </w:rPr>
        <w:t xml:space="preserve"> </w:t>
      </w:r>
      <w:r w:rsidRPr="00D8628D">
        <w:rPr>
          <w:rFonts w:hint="eastAsia"/>
          <w:szCs w:val="21"/>
        </w:rPr>
        <w:t>",</w:t>
      </w:r>
    </w:p>
    <w:p w:rsidR="00DF7246" w:rsidRPr="00D8628D" w:rsidRDefault="00DF7246" w:rsidP="00DF7246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D8628D">
        <w:rPr>
          <w:szCs w:val="21"/>
        </w:rPr>
        <w:t xml:space="preserve">" </w:t>
      </w:r>
      <w:r>
        <w:rPr>
          <w:rFonts w:hint="eastAsia"/>
        </w:rPr>
        <w:t>type</w:t>
      </w:r>
      <w:r>
        <w:rPr>
          <w:szCs w:val="21"/>
        </w:rPr>
        <w:t xml:space="preserve">": </w:t>
      </w:r>
      <w:r>
        <w:rPr>
          <w:rFonts w:hint="eastAsia"/>
          <w:szCs w:val="21"/>
        </w:rPr>
        <w:t>4</w:t>
      </w:r>
      <w:r w:rsidRPr="00D8628D">
        <w:rPr>
          <w:rFonts w:hint="eastAsia"/>
          <w:szCs w:val="21"/>
        </w:rPr>
        <w:t>,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    " </w:t>
      </w:r>
      <w:r>
        <w:rPr>
          <w:rFonts w:hint="eastAsia"/>
          <w:szCs w:val="21"/>
        </w:rPr>
        <w:t>id</w:t>
      </w:r>
      <w:r>
        <w:rPr>
          <w:szCs w:val="21"/>
        </w:rPr>
        <w:t xml:space="preserve"> ": </w:t>
      </w:r>
      <w:r w:rsidRPr="00D8628D">
        <w:rPr>
          <w:szCs w:val="21"/>
        </w:rPr>
        <w:t>0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},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{</w:t>
      </w:r>
    </w:p>
    <w:p w:rsidR="00DF7246" w:rsidRDefault="00DF7246" w:rsidP="00DF7246">
      <w:pPr>
        <w:rPr>
          <w:szCs w:val="21"/>
        </w:rPr>
      </w:pPr>
      <w:r w:rsidRPr="00D8628D">
        <w:rPr>
          <w:rFonts w:hint="eastAsia"/>
          <w:szCs w:val="21"/>
        </w:rPr>
        <w:t xml:space="preserve">            " </w:t>
      </w:r>
      <w:r>
        <w:rPr>
          <w:rFonts w:hint="eastAsia"/>
        </w:rPr>
        <w:t>picUrl</w:t>
      </w:r>
      <w:r w:rsidRPr="00D8628D">
        <w:rPr>
          <w:rFonts w:hint="eastAsia"/>
          <w:szCs w:val="21"/>
        </w:rPr>
        <w:t xml:space="preserve"> ": "</w:t>
      </w:r>
      <w:r w:rsidRPr="003671EA">
        <w:rPr>
          <w:rFonts w:ascii="Calibri" w:hAnsi="Calibri"/>
          <w:color w:val="000000"/>
          <w:sz w:val="19"/>
          <w:szCs w:val="19"/>
          <w:shd w:val="clear" w:color="auto" w:fill="FFFFFF"/>
        </w:rPr>
        <w:t xml:space="preserve"> </w:t>
      </w:r>
      <w:r>
        <w:rPr>
          <w:rFonts w:ascii="Calibri" w:hAnsi="Calibri"/>
          <w:color w:val="000000"/>
          <w:sz w:val="19"/>
          <w:szCs w:val="19"/>
          <w:shd w:val="clear" w:color="auto" w:fill="FFFFFF"/>
        </w:rPr>
        <w:t>http:\/\/rs.dev.moxian.com\/upload\/user\/285448\/1404987.jpg</w:t>
      </w:r>
      <w:r w:rsidRPr="00D8628D">
        <w:rPr>
          <w:rFonts w:hint="eastAsia"/>
          <w:szCs w:val="21"/>
        </w:rPr>
        <w:t>",</w:t>
      </w:r>
    </w:p>
    <w:p w:rsidR="00DF7246" w:rsidRDefault="00DF7246" w:rsidP="00DF7246">
      <w:pPr>
        <w:ind w:left="840" w:firstLine="420"/>
        <w:rPr>
          <w:szCs w:val="21"/>
        </w:rPr>
      </w:pPr>
      <w:r w:rsidRPr="00D8628D">
        <w:rPr>
          <w:rFonts w:hint="eastAsia"/>
          <w:szCs w:val="21"/>
        </w:rPr>
        <w:t xml:space="preserve">" </w:t>
      </w:r>
      <w:r>
        <w:rPr>
          <w:rFonts w:hint="eastAsia"/>
        </w:rPr>
        <w:t>link</w:t>
      </w:r>
      <w:r w:rsidRPr="00D8628D">
        <w:rPr>
          <w:rFonts w:hint="eastAsia"/>
          <w:szCs w:val="21"/>
        </w:rPr>
        <w:t>": "</w:t>
      </w:r>
      <w:r w:rsidRPr="003671EA">
        <w:rPr>
          <w:szCs w:val="21"/>
        </w:rPr>
        <w:t>http://www.moxian.com/mogiftcard/mobileweb/mo_voucher?</w:t>
      </w:r>
      <w:r w:rsidRPr="003671EA">
        <w:rPr>
          <w:rFonts w:hint="eastAsia"/>
          <w:szCs w:val="21"/>
        </w:rPr>
        <w:t xml:space="preserve"> </w:t>
      </w:r>
      <w:r w:rsidRPr="00D8628D">
        <w:rPr>
          <w:rFonts w:hint="eastAsia"/>
          <w:szCs w:val="21"/>
        </w:rPr>
        <w:t>",</w:t>
      </w:r>
    </w:p>
    <w:p w:rsidR="00DF7246" w:rsidRPr="00D8628D" w:rsidRDefault="00DF7246" w:rsidP="00DF7246">
      <w:pPr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D8628D">
        <w:rPr>
          <w:szCs w:val="21"/>
        </w:rPr>
        <w:t xml:space="preserve">" </w:t>
      </w:r>
      <w:r>
        <w:rPr>
          <w:rFonts w:hint="eastAsia"/>
        </w:rPr>
        <w:t>type</w:t>
      </w:r>
      <w:r>
        <w:rPr>
          <w:szCs w:val="21"/>
        </w:rPr>
        <w:t xml:space="preserve">": </w:t>
      </w:r>
      <w:r>
        <w:rPr>
          <w:rFonts w:hint="eastAsia"/>
          <w:szCs w:val="21"/>
        </w:rPr>
        <w:t>0</w:t>
      </w:r>
      <w:r w:rsidRPr="00D8628D">
        <w:rPr>
          <w:rFonts w:hint="eastAsia"/>
          <w:szCs w:val="21"/>
        </w:rPr>
        <w:t>,</w:t>
      </w:r>
    </w:p>
    <w:p w:rsidR="00DF7246" w:rsidRPr="00D8628D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    " </w:t>
      </w:r>
      <w:r>
        <w:rPr>
          <w:rFonts w:hint="eastAsia"/>
          <w:szCs w:val="21"/>
        </w:rPr>
        <w:t>id</w:t>
      </w:r>
      <w:r>
        <w:rPr>
          <w:szCs w:val="21"/>
        </w:rPr>
        <w:t xml:space="preserve"> ": </w:t>
      </w:r>
      <w:r>
        <w:rPr>
          <w:rFonts w:hint="eastAsia"/>
          <w:szCs w:val="21"/>
        </w:rPr>
        <w:t>1233455</w:t>
      </w:r>
    </w:p>
    <w:p w:rsidR="00DF7246" w:rsidRPr="006D3F65" w:rsidRDefault="00DF7246" w:rsidP="00DF7246">
      <w:pPr>
        <w:rPr>
          <w:szCs w:val="21"/>
        </w:rPr>
      </w:pPr>
      <w:r w:rsidRPr="00D8628D">
        <w:rPr>
          <w:szCs w:val="21"/>
        </w:rPr>
        <w:t xml:space="preserve">        }]</w:t>
      </w:r>
    </w:p>
    <w:p w:rsidR="00DF7246" w:rsidRPr="006D3F65" w:rsidRDefault="00DF7246" w:rsidP="00DF7246">
      <w:pPr>
        <w:rPr>
          <w:szCs w:val="21"/>
        </w:rPr>
      </w:pPr>
      <w:r w:rsidRPr="006D3F65">
        <w:rPr>
          <w:szCs w:val="21"/>
        </w:rPr>
        <w:t xml:space="preserve">    }</w:t>
      </w:r>
    </w:p>
    <w:p w:rsidR="00DF7246" w:rsidRDefault="00DF7246" w:rsidP="00DF7246">
      <w:pPr>
        <w:rPr>
          <w:szCs w:val="21"/>
        </w:rPr>
      </w:pPr>
      <w:r w:rsidRPr="006D3F65">
        <w:rPr>
          <w:szCs w:val="21"/>
        </w:rPr>
        <w:t>}</w:t>
      </w:r>
    </w:p>
    <w:p w:rsidR="00DF7246" w:rsidRDefault="00DF7246" w:rsidP="00DF7246">
      <w:pPr>
        <w:rPr>
          <w:szCs w:val="21"/>
        </w:rPr>
      </w:pPr>
      <w:r>
        <w:rPr>
          <w:rFonts w:hint="eastAsia"/>
          <w:szCs w:val="21"/>
        </w:rPr>
        <w:t>错误的</w:t>
      </w:r>
      <w:r>
        <w:rPr>
          <w:rFonts w:hint="eastAsia"/>
          <w:szCs w:val="21"/>
        </w:rPr>
        <w:t>json</w:t>
      </w:r>
      <w:r>
        <w:rPr>
          <w:rFonts w:hint="eastAsia"/>
          <w:szCs w:val="21"/>
        </w:rPr>
        <w:t>返回结果</w:t>
      </w:r>
    </w:p>
    <w:p w:rsidR="00DF7246" w:rsidRPr="00067CAE" w:rsidRDefault="00DF7246" w:rsidP="00DF7246">
      <w:pPr>
        <w:rPr>
          <w:szCs w:val="21"/>
        </w:rPr>
      </w:pPr>
      <w:r w:rsidRPr="00067CAE">
        <w:rPr>
          <w:szCs w:val="21"/>
        </w:rPr>
        <w:t>{</w:t>
      </w:r>
    </w:p>
    <w:p w:rsidR="00DF7246" w:rsidRPr="00067CAE" w:rsidRDefault="00DF7246" w:rsidP="00DF7246">
      <w:pPr>
        <w:rPr>
          <w:szCs w:val="21"/>
        </w:rPr>
      </w:pPr>
      <w:r w:rsidRPr="00067CAE">
        <w:rPr>
          <w:szCs w:val="21"/>
        </w:rPr>
        <w:t xml:space="preserve">   "</w:t>
      </w:r>
      <w:r w:rsidRPr="008153A3">
        <w:rPr>
          <w:color w:val="FF0000"/>
          <w:szCs w:val="21"/>
        </w:rPr>
        <w:t>result</w:t>
      </w:r>
      <w:r w:rsidRPr="00067CAE">
        <w:rPr>
          <w:szCs w:val="21"/>
        </w:rPr>
        <w:t xml:space="preserve">": </w:t>
      </w:r>
      <w:r>
        <w:rPr>
          <w:rFonts w:hint="eastAsia"/>
          <w:szCs w:val="21"/>
        </w:rPr>
        <w:t>false</w:t>
      </w:r>
      <w:r w:rsidRPr="00067CAE">
        <w:rPr>
          <w:szCs w:val="21"/>
        </w:rPr>
        <w:t>,</w:t>
      </w:r>
    </w:p>
    <w:p w:rsidR="00DF7246" w:rsidRPr="00067CAE" w:rsidRDefault="00DF7246" w:rsidP="00DF7246">
      <w:pPr>
        <w:rPr>
          <w:szCs w:val="21"/>
        </w:rPr>
      </w:pPr>
      <w:r>
        <w:rPr>
          <w:szCs w:val="21"/>
        </w:rPr>
        <w:t xml:space="preserve">   "</w:t>
      </w:r>
      <w:r w:rsidRPr="008153A3">
        <w:rPr>
          <w:color w:val="FF0000"/>
          <w:szCs w:val="21"/>
        </w:rPr>
        <w:t>code</w:t>
      </w:r>
      <w:r>
        <w:rPr>
          <w:szCs w:val="21"/>
        </w:rPr>
        <w:t>":10121021</w:t>
      </w:r>
      <w:r w:rsidRPr="00067CAE">
        <w:rPr>
          <w:szCs w:val="21"/>
        </w:rPr>
        <w:t>,</w:t>
      </w:r>
    </w:p>
    <w:p w:rsidR="00DF7246" w:rsidRPr="00067CAE" w:rsidRDefault="00DF7246" w:rsidP="00DF7246">
      <w:pPr>
        <w:rPr>
          <w:szCs w:val="21"/>
        </w:rPr>
      </w:pPr>
      <w:r w:rsidRPr="00067CAE">
        <w:rPr>
          <w:szCs w:val="21"/>
        </w:rPr>
        <w:t xml:space="preserve">   "</w:t>
      </w:r>
      <w:r w:rsidRPr="008153A3">
        <w:rPr>
          <w:color w:val="FF0000"/>
          <w:szCs w:val="21"/>
        </w:rPr>
        <w:t>msg</w:t>
      </w:r>
      <w:r w:rsidRPr="00067CAE">
        <w:rPr>
          <w:szCs w:val="21"/>
        </w:rPr>
        <w:t>": "</w:t>
      </w:r>
      <w:r>
        <w:rPr>
          <w:rFonts w:hint="eastAsia"/>
          <w:szCs w:val="21"/>
        </w:rPr>
        <w:t>failed!</w:t>
      </w:r>
      <w:r w:rsidRPr="00067CAE">
        <w:rPr>
          <w:szCs w:val="21"/>
        </w:rPr>
        <w:t>"</w:t>
      </w:r>
    </w:p>
    <w:p w:rsidR="00DF7246" w:rsidRDefault="00DF7246" w:rsidP="00DF7246">
      <w:r w:rsidRPr="00067CAE">
        <w:rPr>
          <w:szCs w:val="21"/>
        </w:rPr>
        <w:t>}</w:t>
      </w:r>
    </w:p>
    <w:p w:rsidR="00DF7246" w:rsidRDefault="00FC3E55" w:rsidP="00FC3E55">
      <w:pPr>
        <w:pStyle w:val="1"/>
        <w:numPr>
          <w:ilvl w:val="0"/>
          <w:numId w:val="2"/>
        </w:numPr>
        <w:rPr>
          <w:lang w:val="en-SG"/>
        </w:rPr>
      </w:pPr>
      <w:r>
        <w:rPr>
          <w:rFonts w:hint="eastAsia"/>
          <w:lang w:val="en-SG"/>
        </w:rPr>
        <w:t>代码</w:t>
      </w:r>
      <w:r>
        <w:rPr>
          <w:lang w:val="en-SG"/>
        </w:rPr>
        <w:t>开发流程</w:t>
      </w:r>
    </w:p>
    <w:p w:rsidR="00FC3E55" w:rsidRDefault="00FC3E55" w:rsidP="00FC3E55">
      <w:pPr>
        <w:rPr>
          <w:lang w:val="en-SG"/>
        </w:rPr>
      </w:pPr>
      <w:r w:rsidRPr="001E28E3">
        <w:rPr>
          <w:rFonts w:hint="eastAsia"/>
          <w:noProof/>
          <w:sz w:val="15"/>
        </w:rPr>
        <w:drawing>
          <wp:inline distT="0" distB="0" distL="0" distR="0">
            <wp:extent cx="5274310" cy="3076575"/>
            <wp:effectExtent l="38100" t="0" r="21590" b="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FF4A50" w:rsidRDefault="00FF4A50" w:rsidP="000B4626">
      <w:pPr>
        <w:pStyle w:val="1"/>
        <w:numPr>
          <w:ilvl w:val="0"/>
          <w:numId w:val="2"/>
        </w:numPr>
        <w:rPr>
          <w:lang w:val="en-SG"/>
        </w:rPr>
      </w:pPr>
      <w:r>
        <w:rPr>
          <w:rFonts w:hint="eastAsia"/>
          <w:lang w:val="en-SG"/>
        </w:rPr>
        <w:t>Rest API URL</w:t>
      </w:r>
      <w:r>
        <w:rPr>
          <w:rFonts w:hint="eastAsia"/>
          <w:lang w:val="en-SG"/>
        </w:rPr>
        <w:t>规范</w:t>
      </w:r>
    </w:p>
    <w:p w:rsidR="00DE58A6" w:rsidRDefault="00DE58A6" w:rsidP="00DE58A6">
      <w:pPr>
        <w:pStyle w:val="2"/>
      </w:pPr>
      <w:r>
        <w:rPr>
          <w:rFonts w:hint="eastAsia"/>
        </w:rPr>
        <w:t>接口命名规则</w:t>
      </w:r>
    </w:p>
    <w:p w:rsidR="00DE58A6" w:rsidRDefault="00F0325B" w:rsidP="00DE58A6">
      <w:pPr>
        <w:ind w:left="420" w:firstLine="420"/>
        <w:rPr>
          <w:sz w:val="28"/>
          <w:szCs w:val="28"/>
        </w:rPr>
      </w:pPr>
      <w:hyperlink r:id="rId16" w:history="1">
        <w:r w:rsidR="00DE58A6">
          <w:rPr>
            <w:rStyle w:val="a8"/>
            <w:rFonts w:hint="eastAsia"/>
            <w:sz w:val="28"/>
            <w:szCs w:val="28"/>
          </w:rPr>
          <w:t>http://ip:</w:t>
        </w:r>
        <w:r w:rsidR="00DE58A6">
          <w:rPr>
            <w:rStyle w:val="a8"/>
            <w:rFonts w:hint="eastAsia"/>
            <w:sz w:val="28"/>
            <w:szCs w:val="28"/>
          </w:rPr>
          <w:t>端口</w:t>
        </w:r>
        <w:r w:rsidR="00DE58A6">
          <w:rPr>
            <w:rStyle w:val="a8"/>
            <w:rFonts w:hint="eastAsia"/>
            <w:sz w:val="28"/>
            <w:szCs w:val="28"/>
          </w:rPr>
          <w:t>/v2/</w:t>
        </w:r>
        <w:r w:rsidR="00DE58A6">
          <w:rPr>
            <w:rStyle w:val="a8"/>
            <w:rFonts w:hint="eastAsia"/>
            <w:sz w:val="28"/>
            <w:szCs w:val="28"/>
          </w:rPr>
          <w:t>接口名</w:t>
        </w:r>
      </w:hyperlink>
    </w:p>
    <w:p w:rsidR="00DE58A6" w:rsidRDefault="00DE58A6" w:rsidP="00DE58A6">
      <w:pPr>
        <w:ind w:left="42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IP：服务器IP地址</w:t>
      </w:r>
    </w:p>
    <w:p w:rsidR="00DE58A6" w:rsidRDefault="00DE58A6" w:rsidP="00DE58A6">
      <w:pPr>
        <w:ind w:left="42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端口：Restful端口号</w:t>
      </w:r>
    </w:p>
    <w:p w:rsidR="00DE58A6" w:rsidRDefault="00DE58A6" w:rsidP="00DE58A6">
      <w:pPr>
        <w:ind w:left="42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lastRenderedPageBreak/>
        <w:t>V2:版本号(2)</w:t>
      </w:r>
    </w:p>
    <w:p w:rsidR="00DE58A6" w:rsidRDefault="00DE58A6" w:rsidP="00DE58A6">
      <w:pPr>
        <w:ind w:left="42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接口名：</w:t>
      </w:r>
    </w:p>
    <w:p w:rsidR="00DE58A6" w:rsidRDefault="00DE58A6" w:rsidP="00DE58A6">
      <w:pPr>
        <w:ind w:left="84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命名规则：现有接口方法去第一个单词后，全小写命名，如：</w:t>
      </w:r>
    </w:p>
    <w:p w:rsidR="00DE58A6" w:rsidRDefault="00DE58A6" w:rsidP="00DE58A6">
      <w:pPr>
        <w:ind w:left="84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用户余额信息实时查询能力，原接口名：</w:t>
      </w:r>
      <w:r>
        <w:rPr>
          <w:rFonts w:ascii="楷体" w:eastAsia="楷体" w:hAnsi="楷体" w:cs="楷体" w:hint="eastAsia"/>
          <w:sz w:val="28"/>
          <w:szCs w:val="28"/>
        </w:rPr>
        <w:tab/>
      </w:r>
      <w:r>
        <w:rPr>
          <w:rFonts w:ascii="楷体" w:eastAsia="楷体" w:hAnsi="楷体" w:cs="楷体" w:hint="eastAsia"/>
          <w:sz w:val="28"/>
          <w:szCs w:val="28"/>
        </w:rPr>
        <w:tab/>
      </w:r>
      <w:r>
        <w:rPr>
          <w:rFonts w:ascii="楷体" w:eastAsia="楷体" w:hAnsi="楷体" w:cs="楷体" w:hint="eastAsia"/>
          <w:sz w:val="28"/>
          <w:szCs w:val="28"/>
        </w:rPr>
        <w:tab/>
      </w:r>
      <w:r>
        <w:rPr>
          <w:rFonts w:ascii="楷体" w:eastAsia="楷体" w:hAnsi="楷体" w:cs="楷体" w:hint="eastAsia"/>
          <w:sz w:val="28"/>
          <w:szCs w:val="28"/>
        </w:rPr>
        <w:tab/>
        <w:t>queryBalanceRealSingle(String msisdn)</w:t>
      </w:r>
    </w:p>
    <w:p w:rsidR="00DE58A6" w:rsidRDefault="00DE58A6" w:rsidP="00DE58A6">
      <w:pPr>
        <w:ind w:left="840" w:firstLine="420"/>
        <w:rPr>
          <w:rStyle w:val="a8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Restful接口:</w:t>
      </w:r>
      <w:r>
        <w:rPr>
          <w:rStyle w:val="a8"/>
          <w:rFonts w:hint="eastAsia"/>
          <w:sz w:val="28"/>
          <w:szCs w:val="28"/>
        </w:rPr>
        <w:t>http://ip:</w:t>
      </w:r>
      <w:r>
        <w:rPr>
          <w:rStyle w:val="a8"/>
          <w:rFonts w:hint="eastAsia"/>
          <w:sz w:val="28"/>
          <w:szCs w:val="28"/>
        </w:rPr>
        <w:t>端口</w:t>
      </w:r>
      <w:r>
        <w:rPr>
          <w:rStyle w:val="a8"/>
          <w:rFonts w:hint="eastAsia"/>
          <w:sz w:val="28"/>
          <w:szCs w:val="28"/>
        </w:rPr>
        <w:t>/v2/balancerealsingle</w:t>
      </w:r>
    </w:p>
    <w:p w:rsidR="00DE58A6" w:rsidRDefault="00DE58A6" w:rsidP="00DE58A6">
      <w:pPr>
        <w:ind w:left="840" w:firstLine="420"/>
        <w:rPr>
          <w:rStyle w:val="a8"/>
          <w:sz w:val="28"/>
          <w:szCs w:val="28"/>
        </w:rPr>
      </w:pPr>
    </w:p>
    <w:p w:rsidR="00DE58A6" w:rsidRDefault="00DE58A6" w:rsidP="00DE58A6">
      <w:pPr>
        <w:pStyle w:val="2"/>
      </w:pPr>
      <w:r>
        <w:rPr>
          <w:rFonts w:hint="eastAsia"/>
        </w:rPr>
        <w:t>参数规则</w:t>
      </w:r>
    </w:p>
    <w:p w:rsidR="00DE58A6" w:rsidRDefault="00DE58A6" w:rsidP="00DE58A6">
      <w:pPr>
        <w:ind w:left="420" w:firstLine="420"/>
        <w:rPr>
          <w:rFonts w:ascii="楷体" w:eastAsia="楷体" w:hAnsi="楷体" w:cs="楷体"/>
          <w:sz w:val="28"/>
          <w:szCs w:val="28"/>
        </w:rPr>
      </w:pPr>
      <w:r>
        <w:rPr>
          <w:rFonts w:hint="eastAsia"/>
        </w:rPr>
        <w:tab/>
      </w:r>
      <w:r>
        <w:rPr>
          <w:rFonts w:ascii="楷体" w:eastAsia="楷体" w:hAnsi="楷体" w:cs="楷体" w:hint="eastAsia"/>
          <w:sz w:val="28"/>
          <w:szCs w:val="28"/>
        </w:rPr>
        <w:t>参数提交方式：application/www-form-urlencoded</w:t>
      </w:r>
    </w:p>
    <w:p w:rsidR="00DE58A6" w:rsidRDefault="00DE58A6" w:rsidP="00DE58A6">
      <w:pPr>
        <w:ind w:left="84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参数命名：单词采取小写，复合词采取下划线分开的全小写命名。</w:t>
      </w:r>
    </w:p>
    <w:p w:rsidR="00DE58A6" w:rsidRDefault="00DE58A6" w:rsidP="00DE58A6">
      <w:pPr>
        <w:ind w:left="840" w:firstLine="420"/>
        <w:rPr>
          <w:rFonts w:ascii="楷体" w:eastAsia="楷体" w:hAnsi="楷体" w:cs="楷体"/>
          <w:sz w:val="28"/>
          <w:szCs w:val="28"/>
        </w:rPr>
      </w:pPr>
      <w:r>
        <w:rPr>
          <w:rFonts w:ascii="楷体" w:eastAsia="楷体" w:hAnsi="楷体" w:cs="楷体" w:hint="eastAsia"/>
          <w:sz w:val="28"/>
          <w:szCs w:val="28"/>
        </w:rPr>
        <w:t>参数规则：批量查询需有page_size以及page_num参数，避免一次性查询，部分参数需有默认值设定。</w:t>
      </w:r>
    </w:p>
    <w:p w:rsidR="00DE58A6" w:rsidRPr="00DE58A6" w:rsidRDefault="00DE58A6" w:rsidP="00E3001D">
      <w:pPr>
        <w:pStyle w:val="2"/>
      </w:pPr>
      <w:r>
        <w:rPr>
          <w:rFonts w:hint="eastAsia"/>
        </w:rPr>
        <w:t>其它</w:t>
      </w:r>
    </w:p>
    <w:p w:rsidR="00FF4A50" w:rsidRPr="00F97B01" w:rsidRDefault="00FF4A50" w:rsidP="00F97B01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使用 POST 方法在服务器上创建资源</w:t>
      </w:r>
    </w:p>
    <w:p w:rsidR="00FF4A50" w:rsidRPr="00F97B01" w:rsidRDefault="00FF4A50" w:rsidP="00F97B01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使用 GET 方法从服务器检索某个资源或者资源集合</w:t>
      </w:r>
    </w:p>
    <w:p w:rsidR="00FF4A50" w:rsidRPr="00F97B01" w:rsidRDefault="00FF4A50" w:rsidP="00F97B01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使用 PUT 方法对服务器的现有资源进行更新</w:t>
      </w:r>
    </w:p>
    <w:p w:rsidR="00FE0056" w:rsidRPr="00FE0056" w:rsidRDefault="00FF4A50" w:rsidP="00FE0056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使用 DELETE 方法删除服务器的某个资源</w:t>
      </w:r>
    </w:p>
    <w:p w:rsidR="00F97B01" w:rsidRPr="00F97B01" w:rsidRDefault="00F97B01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lastRenderedPageBreak/>
        <w:t>资源有层次关系的时候 URI 模式的设计用复合的 URI 来帮助开发者更好的理解和设计资源</w:t>
      </w:r>
    </w:p>
    <w:p w:rsidR="00FF4A50" w:rsidRPr="00F97B01" w:rsidRDefault="00FF4A50" w:rsidP="00F97B01">
      <w:pPr>
        <w:ind w:firstLine="36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比如， 针对一个文档的评论， 他的 URI 模式可以设计成如下：</w:t>
      </w:r>
    </w:p>
    <w:p w:rsidR="00FF4A50" w:rsidRPr="00F97B01" w:rsidRDefault="00F97B01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    </w:t>
      </w:r>
      <w:r w:rsidR="00FF4A50" w:rsidRPr="00F97B01">
        <w:rPr>
          <w:rFonts w:ascii="微软雅黑" w:eastAsia="微软雅黑" w:hAnsi="微软雅黑" w:hint="eastAsia"/>
          <w:sz w:val="20"/>
          <w:lang w:val="en-SG"/>
        </w:rPr>
        <w:t xml:space="preserve">/ 文件夹 / [ 文件夹名 ] / 文件 / [ 文件名 ] / 评论 / [ 评论唯一标示 ]。 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使用过滤条件来帮助用户更准确地获取数据</w:t>
      </w:r>
    </w:p>
    <w:p w:rsidR="00FF4A50" w:rsidRPr="00F97B01" w:rsidRDefault="00F97B01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   </w:t>
      </w:r>
      <w:r w:rsidRPr="00F97B01">
        <w:rPr>
          <w:rFonts w:ascii="微软雅黑" w:eastAsia="微软雅黑" w:hAnsi="微软雅黑"/>
          <w:sz w:val="20"/>
          <w:lang w:val="en-SG"/>
        </w:rPr>
        <w:t xml:space="preserve"> </w:t>
      </w:r>
      <w:r w:rsidR="00FF4A50" w:rsidRPr="00F97B01">
        <w:rPr>
          <w:rFonts w:ascii="微软雅黑" w:eastAsia="微软雅黑" w:hAnsi="微软雅黑" w:hint="eastAsia"/>
          <w:sz w:val="20"/>
          <w:lang w:val="en-SG"/>
        </w:rPr>
        <w:t>最常见的过滤条件，是通过 URL 参数实现，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    比如， / 环境工程系 / 学生 ? 籍贯 = 北京 &amp; 性别 = 女。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    可以使用正则表达式或者服务器可以理解的语法， 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    比如 ，/ 环境工程系 / 学生 ?filter=age between (15, 18)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    POST 方法不建议使用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排序</w:t>
      </w:r>
    </w:p>
    <w:p w:rsidR="00FF4A50" w:rsidRPr="00F97B01" w:rsidRDefault="00FF4A50" w:rsidP="00F97B01">
      <w:pPr>
        <w:jc w:val="left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通常有 2 个参数，一个是用来排序的字段，一个是排序的升序降续方式。</w:t>
      </w:r>
    </w:p>
    <w:p w:rsidR="00FF4A50" w:rsidRPr="00F97B01" w:rsidRDefault="00FF4A50" w:rsidP="00F97B01">
      <w:pPr>
        <w:jc w:val="left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比如我们可以用支持这样的参数组合的手段，提供基本的排序能力：?sortOrder=asc&amp;sortField=age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使用分页来帮助客户端处理大量数据</w:t>
      </w:r>
    </w:p>
    <w:p w:rsidR="00FF4A50" w:rsidRPr="00F97B01" w:rsidRDefault="00FF4A50" w:rsidP="00F97B01">
      <w:pPr>
        <w:ind w:firstLine="36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通常用一个以上参数来制定一个返回结果的区域，比较常见的有下面两种：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 xml:space="preserve">一种常见于用固定行数的表格来展示数据，用当前处于第几页和每页返回多少行数据来确定需要的数据， </w:t>
      </w:r>
    </w:p>
    <w:p w:rsidR="00FF4A50" w:rsidRPr="00F97B01" w:rsidRDefault="00F97B01" w:rsidP="00F97B01">
      <w:pPr>
        <w:ind w:firstLine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比如，</w:t>
      </w:r>
      <w:r w:rsidR="00FF4A50" w:rsidRPr="00F97B01">
        <w:rPr>
          <w:rFonts w:ascii="微软雅黑" w:eastAsia="微软雅黑" w:hAnsi="微软雅黑" w:hint="eastAsia"/>
          <w:sz w:val="20"/>
          <w:lang w:val="en-SG"/>
        </w:rPr>
        <w:t>/ 所有学生 ?page=5&amp;pagesize=50</w:t>
      </w:r>
    </w:p>
    <w:p w:rsidR="00FF4A50" w:rsidRPr="00F97B01" w:rsidRDefault="00FF4A50" w:rsidP="00F97B01">
      <w:pPr>
        <w:ind w:firstLine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lastRenderedPageBreak/>
        <w:t xml:space="preserve">另外一种常见于用更加灵活的界面展示数据，用从第几行开始，一共返回多少行数据来确定需要的数据， </w:t>
      </w:r>
    </w:p>
    <w:p w:rsidR="00FF4A50" w:rsidRPr="00F97B01" w:rsidRDefault="00FF4A50" w:rsidP="00F97B01">
      <w:pPr>
        <w:ind w:firstLine="36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比如，/ 所有学生 ?startIndex=27&amp;count=22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特殊资源类型</w:t>
      </w:r>
    </w:p>
    <w:p w:rsidR="00FF4A50" w:rsidRPr="00F97B01" w:rsidRDefault="00FF4A50" w:rsidP="00F97B01">
      <w:pPr>
        <w:ind w:firstLine="36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在 REST 这个以名词为核心的构架结构中，当你遇到一些动词特性比较强的操作，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而又很难用原始资源的增删改查来匹配的时候，不妨换个思路， 通过引入新的逻辑资源集合的方式， 来进行 API 的设计与规划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@QueryParam和@PathParam比较</w:t>
      </w:r>
    </w:p>
    <w:p w:rsidR="00FF4A50" w:rsidRPr="00F97B01" w:rsidRDefault="00FF4A50" w:rsidP="00FF4A50">
      <w:pPr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ind w:leftChars="100" w:left="21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A、 先来看@queryparam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.</w:t>
      </w:r>
      <w:r w:rsidRPr="00F97B01">
        <w:rPr>
          <w:rFonts w:ascii="微软雅黑" w:eastAsia="微软雅黑" w:hAnsi="微软雅黑"/>
          <w:sz w:val="20"/>
          <w:lang w:val="en-SG"/>
        </w:rPr>
        <w:tab/>
        <w:t>@Path("/users")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2.</w:t>
      </w:r>
      <w:r w:rsidRPr="00F97B01">
        <w:rPr>
          <w:rFonts w:ascii="微软雅黑" w:eastAsia="微软雅黑" w:hAnsi="微软雅黑"/>
          <w:sz w:val="20"/>
          <w:lang w:val="en-SG"/>
        </w:rPr>
        <w:tab/>
        <w:t>public class UserService {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3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4.</w:t>
      </w:r>
      <w:r w:rsidRPr="00F97B01">
        <w:rPr>
          <w:rFonts w:ascii="微软雅黑" w:eastAsia="微软雅黑" w:hAnsi="微软雅黑"/>
          <w:sz w:val="20"/>
          <w:lang w:val="en-SG"/>
        </w:rPr>
        <w:tab/>
        <w:t>@GET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5.</w:t>
      </w:r>
      <w:r w:rsidRPr="00F97B01">
        <w:rPr>
          <w:rFonts w:ascii="微软雅黑" w:eastAsia="微软雅黑" w:hAnsi="微软雅黑"/>
          <w:sz w:val="20"/>
          <w:lang w:val="en-SG"/>
        </w:rPr>
        <w:tab/>
        <w:t>@Path("/query")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6.</w:t>
      </w:r>
      <w:r w:rsidRPr="00F97B01">
        <w:rPr>
          <w:rFonts w:ascii="微软雅黑" w:eastAsia="微软雅黑" w:hAnsi="微软雅黑"/>
          <w:sz w:val="20"/>
          <w:lang w:val="en-SG"/>
        </w:rPr>
        <w:tab/>
        <w:t>public Response getUsers(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7.</w:t>
      </w:r>
      <w:r w:rsidRPr="00F97B01">
        <w:rPr>
          <w:rFonts w:ascii="微软雅黑" w:eastAsia="微软雅黑" w:hAnsi="微软雅黑"/>
          <w:sz w:val="20"/>
          <w:lang w:val="en-SG"/>
        </w:rPr>
        <w:tab/>
        <w:t>@QueryParam("from") int from,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8.</w:t>
      </w:r>
      <w:r w:rsidRPr="00F97B01">
        <w:rPr>
          <w:rFonts w:ascii="微软雅黑" w:eastAsia="微软雅黑" w:hAnsi="微软雅黑"/>
          <w:sz w:val="20"/>
          <w:lang w:val="en-SG"/>
        </w:rPr>
        <w:tab/>
        <w:t>@QueryParam("to") int to,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9.</w:t>
      </w:r>
      <w:r w:rsidRPr="00F97B01">
        <w:rPr>
          <w:rFonts w:ascii="微软雅黑" w:eastAsia="微软雅黑" w:hAnsi="微软雅黑"/>
          <w:sz w:val="20"/>
          <w:lang w:val="en-SG"/>
        </w:rPr>
        <w:tab/>
        <w:t>@QueryParam("orderBy") List&lt;String&gt; orderBy) {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0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lastRenderedPageBreak/>
        <w:t>11.</w:t>
      </w:r>
      <w:r w:rsidRPr="00F97B01">
        <w:rPr>
          <w:rFonts w:ascii="微软雅黑" w:eastAsia="微软雅黑" w:hAnsi="微软雅黑"/>
          <w:sz w:val="20"/>
          <w:lang w:val="en-SG"/>
        </w:rPr>
        <w:tab/>
        <w:t>return Response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2.</w:t>
      </w:r>
      <w:r w:rsidRPr="00F97B01">
        <w:rPr>
          <w:rFonts w:ascii="微软雅黑" w:eastAsia="微软雅黑" w:hAnsi="微软雅黑"/>
          <w:sz w:val="20"/>
          <w:lang w:val="en-SG"/>
        </w:rPr>
        <w:tab/>
        <w:t>.status(200)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3.</w:t>
      </w:r>
      <w:r w:rsidRPr="00F97B01">
        <w:rPr>
          <w:rFonts w:ascii="微软雅黑" w:eastAsia="微软雅黑" w:hAnsi="微软雅黑"/>
          <w:sz w:val="20"/>
          <w:lang w:val="en-SG"/>
        </w:rPr>
        <w:tab/>
        <w:t>.entity("getUsers is called, from : " + from + ", to : " + to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4.</w:t>
      </w:r>
      <w:r w:rsidRPr="00F97B01">
        <w:rPr>
          <w:rFonts w:ascii="微软雅黑" w:eastAsia="微软雅黑" w:hAnsi="微软雅黑"/>
          <w:sz w:val="20"/>
          <w:lang w:val="en-SG"/>
        </w:rPr>
        <w:tab/>
        <w:t>+ ", orderBy" + orderBy.toString()).build();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5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6.</w:t>
      </w:r>
      <w:r w:rsidRPr="00F97B01">
        <w:rPr>
          <w:rFonts w:ascii="微软雅黑" w:eastAsia="微软雅黑" w:hAnsi="微软雅黑"/>
          <w:sz w:val="20"/>
          <w:lang w:val="en-SG"/>
        </w:rPr>
        <w:tab/>
        <w:t>}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7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8.</w:t>
      </w:r>
      <w:r w:rsidRPr="00F97B01">
        <w:rPr>
          <w:rFonts w:ascii="微软雅黑" w:eastAsia="微软雅黑" w:hAnsi="微软雅黑"/>
          <w:sz w:val="20"/>
          <w:lang w:val="en-SG"/>
        </w:rPr>
        <w:tab/>
        <w:t xml:space="preserve">} </w:t>
      </w:r>
    </w:p>
    <w:p w:rsidR="00F97B01" w:rsidRPr="00F97B01" w:rsidRDefault="00F97B01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ind w:firstLine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URL输入为:users/query?from=100&amp;to=200&amp;orderBy=age&amp;orderBy=name</w:t>
      </w:r>
    </w:p>
    <w:p w:rsidR="00FF4A50" w:rsidRPr="00F97B01" w:rsidRDefault="00FF4A50" w:rsidP="00F97B01">
      <w:pPr>
        <w:ind w:firstLine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此时,输出为:</w:t>
      </w:r>
    </w:p>
    <w:p w:rsidR="00FF4A50" w:rsidRPr="00F97B01" w:rsidRDefault="00FF4A50" w:rsidP="00F97B01">
      <w:pPr>
        <w:ind w:firstLine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 xml:space="preserve">getUsers is called, from : 100, to : 200, orderBy[age, name] </w:t>
      </w:r>
    </w:p>
    <w:p w:rsidR="00FF4A50" w:rsidRPr="00F97B01" w:rsidRDefault="00FF4A50" w:rsidP="00F97B01">
      <w:pPr>
        <w:ind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要注意的是,跟@pathparam不同,@queryparam中,指定的是URL中的参数是以键值对的形式出现的,而在程序中</w:t>
      </w:r>
    </w:p>
    <w:p w:rsidR="00FF4A50" w:rsidRPr="00F97B01" w:rsidRDefault="00FF4A50" w:rsidP="00F97B01">
      <w:pPr>
        <w:ind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@QueryParam("from") int from则读出URL中from的值, 而@pathparem中,URL中只出现参数的值,不出现键值对,比如: “/users/2011/06/30”</w:t>
      </w:r>
    </w:p>
    <w:p w:rsidR="00F97B01" w:rsidRPr="00F97B01" w:rsidRDefault="00F97B01" w:rsidP="00F97B01">
      <w:pPr>
        <w:ind w:left="420"/>
        <w:rPr>
          <w:rFonts w:ascii="微软雅黑" w:eastAsia="微软雅黑" w:hAnsi="微软雅黑"/>
          <w:sz w:val="20"/>
          <w:lang w:val="en-SG"/>
        </w:rPr>
      </w:pPr>
    </w:p>
    <w:p w:rsidR="00FF4A50" w:rsidRPr="00F97B01" w:rsidRDefault="00FF4A50" w:rsidP="00F97B01">
      <w:pPr>
        <w:ind w:leftChars="100" w:left="21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 w:hint="eastAsia"/>
          <w:sz w:val="20"/>
          <w:lang w:val="en-SG"/>
        </w:rPr>
        <w:t>B、@PathParam例子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.</w:t>
      </w:r>
      <w:r w:rsidRPr="00F97B01">
        <w:rPr>
          <w:rFonts w:ascii="微软雅黑" w:eastAsia="微软雅黑" w:hAnsi="微软雅黑"/>
          <w:sz w:val="20"/>
          <w:lang w:val="en-SG"/>
        </w:rPr>
        <w:tab/>
        <w:t>@GET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2.</w:t>
      </w:r>
      <w:r w:rsidRPr="00F97B01">
        <w:rPr>
          <w:rFonts w:ascii="微软雅黑" w:eastAsia="微软雅黑" w:hAnsi="微软雅黑"/>
          <w:sz w:val="20"/>
          <w:lang w:val="en-SG"/>
        </w:rPr>
        <w:tab/>
        <w:t>@Path ("{year}/{month}/{day}")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3.</w:t>
      </w:r>
      <w:r w:rsidRPr="00F97B01">
        <w:rPr>
          <w:rFonts w:ascii="微软雅黑" w:eastAsia="微软雅黑" w:hAnsi="微软雅黑"/>
          <w:sz w:val="20"/>
          <w:lang w:val="en-SG"/>
        </w:rPr>
        <w:tab/>
        <w:t>public Response getUserHistory(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4.</w:t>
      </w:r>
      <w:r w:rsidRPr="00F97B01">
        <w:rPr>
          <w:rFonts w:ascii="微软雅黑" w:eastAsia="微软雅黑" w:hAnsi="微软雅黑"/>
          <w:sz w:val="20"/>
          <w:lang w:val="en-SG"/>
        </w:rPr>
        <w:tab/>
        <w:t>@PathParam("year") int year,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lastRenderedPageBreak/>
        <w:t>5.</w:t>
      </w:r>
      <w:r w:rsidRPr="00F97B01">
        <w:rPr>
          <w:rFonts w:ascii="微软雅黑" w:eastAsia="微软雅黑" w:hAnsi="微软雅黑"/>
          <w:sz w:val="20"/>
          <w:lang w:val="en-SG"/>
        </w:rPr>
        <w:tab/>
        <w:t>@PathParam("month") int month,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6.</w:t>
      </w:r>
      <w:r w:rsidRPr="00F97B01">
        <w:rPr>
          <w:rFonts w:ascii="微软雅黑" w:eastAsia="微软雅黑" w:hAnsi="微软雅黑"/>
          <w:sz w:val="20"/>
          <w:lang w:val="en-SG"/>
        </w:rPr>
        <w:tab/>
        <w:t>@PathParam("day") int day) {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7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8.</w:t>
      </w:r>
      <w:r w:rsidRPr="00F97B01">
        <w:rPr>
          <w:rFonts w:ascii="微软雅黑" w:eastAsia="微软雅黑" w:hAnsi="微软雅黑"/>
          <w:sz w:val="20"/>
          <w:lang w:val="en-SG"/>
        </w:rPr>
        <w:tab/>
        <w:t>String date = year + "/" + month + "/" + day;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9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0.</w:t>
      </w:r>
      <w:r w:rsidRPr="00F97B01">
        <w:rPr>
          <w:rFonts w:ascii="微软雅黑" w:eastAsia="微软雅黑" w:hAnsi="微软雅黑"/>
          <w:sz w:val="20"/>
          <w:lang w:val="en-SG"/>
        </w:rPr>
        <w:tab/>
        <w:t>return Response.status(200)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1.</w:t>
      </w:r>
      <w:r w:rsidRPr="00F97B01">
        <w:rPr>
          <w:rFonts w:ascii="微软雅黑" w:eastAsia="微软雅黑" w:hAnsi="微软雅黑"/>
          <w:sz w:val="20"/>
          <w:lang w:val="en-SG"/>
        </w:rPr>
        <w:tab/>
        <w:t>.entity("getUserHistory is called, year/month/day : " + date)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2.</w:t>
      </w:r>
      <w:r w:rsidRPr="00F97B01">
        <w:rPr>
          <w:rFonts w:ascii="微软雅黑" w:eastAsia="微软雅黑" w:hAnsi="微软雅黑"/>
          <w:sz w:val="20"/>
          <w:lang w:val="en-SG"/>
        </w:rPr>
        <w:tab/>
        <w:t>.build();</w:t>
      </w:r>
    </w:p>
    <w:p w:rsidR="00FF4A50" w:rsidRPr="00F97B01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3.</w:t>
      </w:r>
      <w:r w:rsidRPr="00F97B01">
        <w:rPr>
          <w:rFonts w:ascii="微软雅黑" w:eastAsia="微软雅黑" w:hAnsi="微软雅黑"/>
          <w:sz w:val="20"/>
          <w:lang w:val="en-SG"/>
        </w:rPr>
        <w:tab/>
      </w:r>
    </w:p>
    <w:p w:rsidR="00FF4A50" w:rsidRDefault="00FF4A50" w:rsidP="00F97B01">
      <w:pPr>
        <w:ind w:leftChars="200" w:left="420"/>
        <w:rPr>
          <w:rFonts w:ascii="微软雅黑" w:eastAsia="微软雅黑" w:hAnsi="微软雅黑"/>
          <w:sz w:val="20"/>
          <w:lang w:val="en-SG"/>
        </w:rPr>
      </w:pPr>
      <w:r w:rsidRPr="00F97B01">
        <w:rPr>
          <w:rFonts w:ascii="微软雅黑" w:eastAsia="微软雅黑" w:hAnsi="微软雅黑"/>
          <w:sz w:val="20"/>
          <w:lang w:val="en-SG"/>
        </w:rPr>
        <w:t>14.</w:t>
      </w:r>
      <w:r w:rsidRPr="00F97B01">
        <w:rPr>
          <w:rFonts w:ascii="微软雅黑" w:eastAsia="微软雅黑" w:hAnsi="微软雅黑"/>
          <w:sz w:val="20"/>
          <w:lang w:val="en-SG"/>
        </w:rPr>
        <w:tab/>
        <w:t>}</w:t>
      </w:r>
    </w:p>
    <w:p w:rsidR="00FE0056" w:rsidRDefault="00FE0056" w:rsidP="00FE0056">
      <w:pPr>
        <w:pStyle w:val="1"/>
        <w:rPr>
          <w:lang w:val="en-SG"/>
        </w:rPr>
      </w:pPr>
      <w:r>
        <w:rPr>
          <w:lang w:val="en-SG"/>
        </w:rPr>
        <w:t xml:space="preserve">7. </w:t>
      </w:r>
      <w:r>
        <w:rPr>
          <w:rFonts w:hint="eastAsia"/>
          <w:lang w:val="en-SG"/>
        </w:rPr>
        <w:t>Rest</w:t>
      </w:r>
      <w:r>
        <w:rPr>
          <w:lang w:val="en-SG"/>
        </w:rPr>
        <w:t xml:space="preserve"> API Java</w:t>
      </w:r>
      <w:r>
        <w:rPr>
          <w:rFonts w:hint="eastAsia"/>
          <w:lang w:val="en-SG"/>
        </w:rPr>
        <w:t>开发</w:t>
      </w:r>
      <w:r>
        <w:rPr>
          <w:lang w:val="en-SG"/>
        </w:rPr>
        <w:t>注意事项</w:t>
      </w:r>
    </w:p>
    <w:p w:rsidR="00FE0056" w:rsidRDefault="00FE0056" w:rsidP="00FE0056">
      <w:pPr>
        <w:rPr>
          <w:lang w:val="en-SG"/>
        </w:rPr>
      </w:pPr>
      <w:r>
        <w:rPr>
          <w:rFonts w:hint="eastAsia"/>
          <w:lang w:val="en-SG"/>
        </w:rPr>
        <w:t xml:space="preserve">1. </w:t>
      </w:r>
      <w:r>
        <w:rPr>
          <w:rFonts w:hint="eastAsia"/>
          <w:lang w:val="en-SG"/>
        </w:rPr>
        <w:t>新建</w:t>
      </w:r>
      <w:r w:rsidR="00503403">
        <w:rPr>
          <w:lang w:val="en-SG"/>
        </w:rPr>
        <w:t>资源或删除资源等，</w:t>
      </w:r>
      <w:r w:rsidR="00503403">
        <w:rPr>
          <w:rFonts w:hint="eastAsia"/>
          <w:lang w:val="en-SG"/>
        </w:rPr>
        <w:t>请求需要</w:t>
      </w:r>
      <w:r>
        <w:rPr>
          <w:lang w:val="en-SG"/>
        </w:rPr>
        <w:t>返回当前</w:t>
      </w:r>
      <w:r>
        <w:rPr>
          <w:rFonts w:hint="eastAsia"/>
          <w:lang w:val="en-SG"/>
        </w:rPr>
        <w:t>资源</w:t>
      </w:r>
      <w:r>
        <w:rPr>
          <w:lang w:val="en-SG"/>
        </w:rPr>
        <w:t>Id</w:t>
      </w:r>
    </w:p>
    <w:p w:rsidR="00FE0056" w:rsidRDefault="00FE0056" w:rsidP="00FE0056">
      <w:pPr>
        <w:rPr>
          <w:lang w:val="en-SG"/>
        </w:rPr>
      </w:pPr>
      <w:r>
        <w:rPr>
          <w:lang w:val="en-SG"/>
        </w:rPr>
        <w:t>2. Resource</w:t>
      </w:r>
      <w:r>
        <w:rPr>
          <w:lang w:val="en-SG"/>
        </w:rPr>
        <w:t>中的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20"/>
          <w:szCs w:val="20"/>
          <w:highlight w:val="yellow"/>
        </w:rPr>
        <w:t>BASE_PATH</w:t>
      </w:r>
      <w:r>
        <w:rPr>
          <w:rFonts w:hint="eastAsia"/>
          <w:lang w:val="en-SG"/>
        </w:rPr>
        <w:t xml:space="preserve"> </w:t>
      </w:r>
      <w:r>
        <w:rPr>
          <w:rFonts w:hint="eastAsia"/>
          <w:lang w:val="en-SG"/>
        </w:rPr>
        <w:t>变量，统一</w:t>
      </w:r>
      <w:r>
        <w:rPr>
          <w:lang w:val="en-SG"/>
        </w:rPr>
        <w:t>使用全小写字母</w:t>
      </w:r>
      <w:r>
        <w:rPr>
          <w:rFonts w:hint="eastAsia"/>
          <w:lang w:val="en-SG"/>
        </w:rPr>
        <w:t>，</w:t>
      </w:r>
      <w:r>
        <w:rPr>
          <w:lang w:val="en-SG"/>
        </w:rPr>
        <w:t>且不能使用下划线</w:t>
      </w:r>
      <w:r>
        <w:rPr>
          <w:lang w:val="en-SG"/>
        </w:rPr>
        <w:t>“_”</w:t>
      </w:r>
    </w:p>
    <w:p w:rsidR="00DE1937" w:rsidRDefault="00DE1937" w:rsidP="00DE1937">
      <w:pPr>
        <w:pStyle w:val="1"/>
        <w:rPr>
          <w:lang w:val="en-SG"/>
        </w:rPr>
      </w:pPr>
      <w:r>
        <w:rPr>
          <w:rFonts w:hint="eastAsia"/>
          <w:lang w:val="en-SG"/>
        </w:rPr>
        <w:lastRenderedPageBreak/>
        <w:t xml:space="preserve">8. Git  </w:t>
      </w:r>
      <w:r>
        <w:rPr>
          <w:rFonts w:hint="eastAsia"/>
          <w:lang w:val="en-SG"/>
        </w:rPr>
        <w:t>基本</w:t>
      </w:r>
      <w:r>
        <w:rPr>
          <w:lang w:val="en-SG"/>
        </w:rPr>
        <w:t>使用流程</w:t>
      </w:r>
    </w:p>
    <w:p w:rsidR="00DE1937" w:rsidRDefault="00DE1937" w:rsidP="00DE1937">
      <w:r>
        <w:object w:dxaOrig="14910" w:dyaOrig="10935">
          <v:shape id="_x0000_i1026" type="#_x0000_t75" style="width:415.5pt;height:304.5pt" o:ole="">
            <v:imagedata r:id="rId17" o:title=""/>
          </v:shape>
          <o:OLEObject Type="Embed" ProgID="Visio.Drawing.15" ShapeID="_x0000_i1026" DrawAspect="Content" ObjectID="_1487406412" r:id="rId18"/>
        </w:object>
      </w:r>
    </w:p>
    <w:p w:rsidR="00E67BD4" w:rsidRDefault="00E67BD4" w:rsidP="00E67BD4">
      <w:pPr>
        <w:pStyle w:val="1"/>
      </w:pPr>
      <w:r>
        <w:t xml:space="preserve">9. Wiki </w:t>
      </w:r>
      <w:r>
        <w:rPr>
          <w:rFonts w:hint="eastAsia"/>
        </w:rPr>
        <w:t>接口</w:t>
      </w:r>
      <w:r>
        <w:t>说明添加规范</w:t>
      </w:r>
    </w:p>
    <w:p w:rsidR="00E67BD4" w:rsidRDefault="00E67BD4" w:rsidP="00E67BD4">
      <w:r>
        <w:rPr>
          <w:rFonts w:hint="eastAsia"/>
        </w:rPr>
        <w:t>每个</w:t>
      </w:r>
      <w:r>
        <w:rPr>
          <w:rFonts w:hint="eastAsia"/>
        </w:rPr>
        <w:t>R</w:t>
      </w:r>
      <w:r>
        <w:t xml:space="preserve">est API </w:t>
      </w:r>
      <w:r>
        <w:rPr>
          <w:rFonts w:hint="eastAsia"/>
        </w:rPr>
        <w:t>接口</w:t>
      </w:r>
      <w:r>
        <w:t>需要在</w:t>
      </w:r>
      <w:r>
        <w:rPr>
          <w:rFonts w:hint="eastAsia"/>
        </w:rPr>
        <w:t>wiki</w:t>
      </w:r>
      <w:r>
        <w:rPr>
          <w:rFonts w:hint="eastAsia"/>
        </w:rPr>
        <w:t>上</w:t>
      </w:r>
      <w:r>
        <w:t>添加一个说明单页</w:t>
      </w:r>
      <w:r>
        <w:rPr>
          <w:rFonts w:hint="eastAsia"/>
        </w:rPr>
        <w:t>，</w:t>
      </w:r>
      <w:r>
        <w:t>注意</w:t>
      </w:r>
      <w:r>
        <w:rPr>
          <w:rFonts w:hint="eastAsia"/>
        </w:rPr>
        <w:t>添加</w:t>
      </w:r>
      <w:r>
        <w:t>到</w:t>
      </w:r>
      <w:r>
        <w:rPr>
          <w:rFonts w:hint="eastAsia"/>
        </w:rPr>
        <w:t>API</w:t>
      </w:r>
      <w:r>
        <w:rPr>
          <w:rFonts w:hint="eastAsia"/>
        </w:rPr>
        <w:t>所属</w:t>
      </w:r>
      <w:r>
        <w:t>的模块中。</w:t>
      </w:r>
    </w:p>
    <w:p w:rsidR="00E67BD4" w:rsidRDefault="00E67BD4" w:rsidP="00E67BD4">
      <w:r>
        <w:t>W</w:t>
      </w:r>
      <w:r>
        <w:rPr>
          <w:rFonts w:hint="eastAsia"/>
        </w:rPr>
        <w:t>iki</w:t>
      </w:r>
      <w:r>
        <w:rPr>
          <w:rFonts w:hint="eastAsia"/>
        </w:rPr>
        <w:t>地址</w:t>
      </w:r>
      <w:r>
        <w:t>：</w:t>
      </w:r>
      <w:hyperlink r:id="rId19" w:history="1">
        <w:r w:rsidRPr="00E23451">
          <w:rPr>
            <w:rStyle w:val="a8"/>
          </w:rPr>
          <w:t>http://wiki2.moxian.com/</w:t>
        </w:r>
      </w:hyperlink>
    </w:p>
    <w:p w:rsidR="00E67BD4" w:rsidRDefault="00E67BD4" w:rsidP="00E67BD4">
      <w:r>
        <w:rPr>
          <w:rFonts w:hint="eastAsia"/>
        </w:rPr>
        <w:t>添加</w:t>
      </w:r>
      <w:r>
        <w:t>基本流程：</w:t>
      </w:r>
    </w:p>
    <w:p w:rsidR="00E67BD4" w:rsidRDefault="00E67BD4" w:rsidP="00E67BD4">
      <w:r>
        <w:rPr>
          <w:noProof/>
        </w:rPr>
        <w:drawing>
          <wp:inline distT="0" distB="0" distL="0" distR="0">
            <wp:extent cx="4152900" cy="2422525"/>
            <wp:effectExtent l="0" t="0" r="0" b="0"/>
            <wp:docPr id="3" name="图片 3" descr="cid:image001.png@01D0462C.DC1344A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示 1" descr="cid:image001.png@01D0462C.DC1344A0"/>
                    <pic:cNvPicPr>
                      <a:picLocks noChangeAspect="1" noChangeArrowheads="1"/>
                    </pic:cNvPicPr>
                  </pic:nvPicPr>
                  <pic:blipFill>
                    <a:blip r:embed="rId20" r:link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218" cy="2429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BD4" w:rsidRDefault="00E67BD4" w:rsidP="00E67BD4">
      <w:pPr>
        <w:jc w:val="left"/>
      </w:pPr>
      <w:r>
        <w:rPr>
          <w:rFonts w:ascii="宋体" w:hAnsi="宋体" w:hint="eastAsia"/>
        </w:rPr>
        <w:lastRenderedPageBreak/>
        <w:t>示例：</w:t>
      </w:r>
    </w:p>
    <w:p w:rsidR="00E67BD4" w:rsidRDefault="00E67BD4" w:rsidP="00E67BD4">
      <w:pPr>
        <w:jc w:val="left"/>
      </w:pPr>
      <w:r>
        <w:rPr>
          <w:rFonts w:ascii="宋体" w:hAnsi="宋体" w:hint="eastAsia"/>
        </w:rPr>
        <w:t>单个</w:t>
      </w:r>
      <w:r>
        <w:t>API</w:t>
      </w:r>
      <w:r>
        <w:rPr>
          <w:rFonts w:ascii="宋体" w:hAnsi="宋体" w:hint="eastAsia"/>
        </w:rPr>
        <w:t>页面：</w:t>
      </w:r>
      <w:hyperlink r:id="rId22" w:history="1">
        <w:r>
          <w:rPr>
            <w:rStyle w:val="a8"/>
          </w:rPr>
          <w:t>http://wiki2.moxian.com/index.php?title=%E6%B7%BB%E5%8A%A0%E6%94%B6%E8%B4%A7%E5%9C%B0%E5%9D%80</w:t>
        </w:r>
      </w:hyperlink>
    </w:p>
    <w:p w:rsidR="00E67BD4" w:rsidRDefault="00E67BD4" w:rsidP="00E67BD4">
      <w:pPr>
        <w:jc w:val="left"/>
      </w:pPr>
      <w:r>
        <w:rPr>
          <w:rFonts w:ascii="宋体" w:hAnsi="宋体" w:hint="eastAsia"/>
        </w:rPr>
        <w:t>模块页：</w:t>
      </w:r>
      <w:hyperlink r:id="rId23" w:history="1">
        <w:r>
          <w:rPr>
            <w:rStyle w:val="a8"/>
          </w:rPr>
          <w:t>http://wiki2.moxian.com/index.php?title=%E5%88%86%E7%B1%BB:MX2.0_User</w:t>
        </w:r>
      </w:hyperlink>
    </w:p>
    <w:p w:rsidR="00E67BD4" w:rsidRDefault="00F56EAF" w:rsidP="00F56EAF">
      <w:pPr>
        <w:pStyle w:val="1"/>
      </w:pPr>
      <w:r>
        <w:rPr>
          <w:rFonts w:hint="eastAsia"/>
        </w:rPr>
        <w:t xml:space="preserve">10. </w:t>
      </w:r>
      <w:r>
        <w:rPr>
          <w:rFonts w:hint="eastAsia"/>
        </w:rPr>
        <w:t>开发</w:t>
      </w:r>
      <w:r>
        <w:t>预留字符</w:t>
      </w:r>
    </w:p>
    <w:p w:rsidR="00F56EAF" w:rsidRDefault="00F56EAF" w:rsidP="00F56EAF">
      <w:r>
        <w:rPr>
          <w:rFonts w:hint="eastAsia"/>
        </w:rPr>
        <w:t>如开发</w:t>
      </w:r>
      <w:r>
        <w:t>过程中某些</w:t>
      </w:r>
      <w:r>
        <w:rPr>
          <w:rFonts w:hint="eastAsia"/>
        </w:rPr>
        <w:t>字符串字段需要使用符号进行分隔</w:t>
      </w:r>
      <w:r w:rsidRPr="00F56EAF">
        <w:rPr>
          <w:rFonts w:hint="eastAsia"/>
        </w:rPr>
        <w:t>，</w:t>
      </w:r>
      <w:r>
        <w:rPr>
          <w:rFonts w:hint="eastAsia"/>
        </w:rPr>
        <w:t>然后解析</w:t>
      </w:r>
      <w:r>
        <w:t>的，</w:t>
      </w:r>
      <w:r w:rsidRPr="00F56EAF">
        <w:rPr>
          <w:rFonts w:hint="eastAsia"/>
        </w:rPr>
        <w:t>请统一使用</w:t>
      </w:r>
      <w:r w:rsidRPr="00F56EAF">
        <w:rPr>
          <w:rFonts w:hint="eastAsia"/>
        </w:rPr>
        <w:t xml:space="preserve"> </w:t>
      </w:r>
      <w:r w:rsidRPr="00F56EAF">
        <w:rPr>
          <w:rFonts w:hint="eastAsia"/>
          <w:color w:val="FF0000"/>
        </w:rPr>
        <w:t>“</w:t>
      </w:r>
      <w:r w:rsidRPr="00F56EAF">
        <w:rPr>
          <w:rFonts w:hint="eastAsia"/>
          <w:color w:val="FF0000"/>
        </w:rPr>
        <w:t>|</w:t>
      </w:r>
      <w:r w:rsidRPr="00F56EAF">
        <w:rPr>
          <w:rFonts w:hint="eastAsia"/>
          <w:color w:val="FF0000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符号</w:t>
      </w:r>
      <w:r w:rsidRPr="00F56EAF">
        <w:rPr>
          <w:rFonts w:hint="eastAsia"/>
        </w:rPr>
        <w:t>。如所在地、地址或标签等等。</w:t>
      </w:r>
      <w:r>
        <w:rPr>
          <w:rFonts w:hint="eastAsia"/>
        </w:rPr>
        <w:t>即前端</w:t>
      </w:r>
      <w:r>
        <w:t>用户等输入</w:t>
      </w:r>
      <w:r>
        <w:rPr>
          <w:rFonts w:hint="eastAsia"/>
        </w:rPr>
        <w:t>时</w:t>
      </w:r>
      <w:r>
        <w:t>不能使用此字符。</w:t>
      </w:r>
    </w:p>
    <w:p w:rsidR="006E422C" w:rsidRPr="006E422C" w:rsidRDefault="006E422C" w:rsidP="006E422C">
      <w:pPr>
        <w:rPr>
          <w:rFonts w:hint="eastAsia"/>
        </w:rPr>
      </w:pPr>
      <w:bookmarkStart w:id="0" w:name="_GoBack"/>
      <w:bookmarkEnd w:id="0"/>
    </w:p>
    <w:sectPr w:rsidR="006E422C" w:rsidRPr="006E42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325B" w:rsidRDefault="00F0325B" w:rsidP="00DF7246">
      <w:r>
        <w:separator/>
      </w:r>
    </w:p>
  </w:endnote>
  <w:endnote w:type="continuationSeparator" w:id="0">
    <w:p w:rsidR="00F0325B" w:rsidRDefault="00F0325B" w:rsidP="00DF72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325B" w:rsidRDefault="00F0325B" w:rsidP="00DF7246">
      <w:r>
        <w:separator/>
      </w:r>
    </w:p>
  </w:footnote>
  <w:footnote w:type="continuationSeparator" w:id="0">
    <w:p w:rsidR="00F0325B" w:rsidRDefault="00F0325B" w:rsidP="00DF72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F31136"/>
    <w:multiLevelType w:val="hybridMultilevel"/>
    <w:tmpl w:val="64EE68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39173EE"/>
    <w:multiLevelType w:val="hybridMultilevel"/>
    <w:tmpl w:val="B29EF044"/>
    <w:lvl w:ilvl="0" w:tplc="11FAF14C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4640A59"/>
    <w:multiLevelType w:val="multilevel"/>
    <w:tmpl w:val="54640A59"/>
    <w:lvl w:ilvl="0">
      <w:start w:val="1"/>
      <w:numFmt w:val="decimal"/>
      <w:suff w:val="nothing"/>
      <w:lvlText w:val="%1."/>
      <w:lvlJc w:val="left"/>
    </w:lvl>
    <w:lvl w:ilvl="1">
      <w:start w:val="1"/>
      <w:numFmt w:val="lowerLetter"/>
      <w:lvlText w:val="%2)"/>
      <w:lvlJc w:val="left"/>
      <w:pPr>
        <w:tabs>
          <w:tab w:val="num" w:pos="1690"/>
        </w:tabs>
        <w:ind w:left="169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2110"/>
        </w:tabs>
        <w:ind w:left="211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30"/>
        </w:tabs>
        <w:ind w:left="253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num" w:pos="2950"/>
        </w:tabs>
        <w:ind w:left="295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num" w:pos="3370"/>
        </w:tabs>
        <w:ind w:left="337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790"/>
        </w:tabs>
        <w:ind w:left="379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num" w:pos="4210"/>
        </w:tabs>
        <w:ind w:left="421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630"/>
        </w:tabs>
        <w:ind w:left="4630" w:hanging="420"/>
      </w:pPr>
      <w:rPr>
        <w:rFonts w:hint="default"/>
      </w:rPr>
    </w:lvl>
  </w:abstractNum>
  <w:abstractNum w:abstractNumId="3">
    <w:nsid w:val="6B446156"/>
    <w:multiLevelType w:val="hybridMultilevel"/>
    <w:tmpl w:val="BF941152"/>
    <w:lvl w:ilvl="0" w:tplc="7EC24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6B1E"/>
    <w:rsid w:val="00055DDB"/>
    <w:rsid w:val="00072BFD"/>
    <w:rsid w:val="000821F9"/>
    <w:rsid w:val="000B4626"/>
    <w:rsid w:val="000B4A8E"/>
    <w:rsid w:val="001E28E3"/>
    <w:rsid w:val="00270AC6"/>
    <w:rsid w:val="00407D0E"/>
    <w:rsid w:val="00503403"/>
    <w:rsid w:val="005D3503"/>
    <w:rsid w:val="005E5010"/>
    <w:rsid w:val="006222BD"/>
    <w:rsid w:val="006C0F6B"/>
    <w:rsid w:val="006E422C"/>
    <w:rsid w:val="00746B1E"/>
    <w:rsid w:val="008153A3"/>
    <w:rsid w:val="00880EC7"/>
    <w:rsid w:val="008D42C6"/>
    <w:rsid w:val="00AE7C6C"/>
    <w:rsid w:val="00B11FC1"/>
    <w:rsid w:val="00BC1681"/>
    <w:rsid w:val="00C27236"/>
    <w:rsid w:val="00C45E19"/>
    <w:rsid w:val="00DE1937"/>
    <w:rsid w:val="00DE58A6"/>
    <w:rsid w:val="00DF7246"/>
    <w:rsid w:val="00E3001D"/>
    <w:rsid w:val="00E67BD4"/>
    <w:rsid w:val="00F0325B"/>
    <w:rsid w:val="00F20A8D"/>
    <w:rsid w:val="00F56EAF"/>
    <w:rsid w:val="00F97B01"/>
    <w:rsid w:val="00FB3E2E"/>
    <w:rsid w:val="00FC3E55"/>
    <w:rsid w:val="00FE0056"/>
    <w:rsid w:val="00FE318D"/>
    <w:rsid w:val="00FF4A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BC7187-D083-415B-B2A4-D33D82E3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0E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E58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F7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0EC7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880EC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80EC7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C27236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DF7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F724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F7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F724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F7246"/>
    <w:rPr>
      <w:b/>
      <w:bCs/>
      <w:sz w:val="32"/>
      <w:szCs w:val="32"/>
    </w:rPr>
  </w:style>
  <w:style w:type="table" w:styleId="a7">
    <w:name w:val="Table Grid"/>
    <w:basedOn w:val="a1"/>
    <w:uiPriority w:val="59"/>
    <w:rsid w:val="00DF7246"/>
    <w:rPr>
      <w:rFonts w:cs="Times New Roman"/>
      <w:kern w:val="0"/>
      <w:sz w:val="22"/>
      <w:lang w:eastAsia="en-US" w:bidi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Hyperlink"/>
    <w:basedOn w:val="a0"/>
    <w:uiPriority w:val="99"/>
    <w:unhideWhenUsed/>
    <w:rsid w:val="00E67BD4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DE58A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021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40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diagramQuickStyle" Target="diagrams/quickStyle1.xml"/><Relationship Id="rId1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21" Type="http://schemas.openxmlformats.org/officeDocument/2006/relationships/image" Target="cid:image001.png@01D0462C.DC1344A0" TargetMode="External"/><Relationship Id="rId7" Type="http://schemas.openxmlformats.org/officeDocument/2006/relationships/image" Target="media/image1.png"/><Relationship Id="rId12" Type="http://schemas.openxmlformats.org/officeDocument/2006/relationships/diagramLayout" Target="diagrams/layout1.xml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hyperlink" Target="http://ip:&#31471;&#21475;/v2/&#25509;&#21475;&#21517;" TargetMode="External"/><Relationship Id="rId20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Data" Target="diagrams/data1.xml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07/relationships/diagramDrawing" Target="diagrams/drawing1.xml"/><Relationship Id="rId23" Type="http://schemas.openxmlformats.org/officeDocument/2006/relationships/hyperlink" Target="http://wiki2.moxian.com/index.php?title=%E5%88%86%E7%B1%BB:MX2.0_User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wiki2.moxian.com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diagramColors" Target="diagrams/colors1.xml"/><Relationship Id="rId22" Type="http://schemas.openxmlformats.org/officeDocument/2006/relationships/hyperlink" Target="http://wiki2.moxian.com/index.php?title=%E6%B7%BB%E5%8A%A0%E6%94%B6%E8%B4%A7%E5%9C%B0%E5%9D%80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847AFC2-393C-4ED4-8D09-8C95D62FA191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1E7BCB2-41B1-4E01-8ACD-110E3B5BA453}">
      <dgm:prSet phldrT="[文本]"/>
      <dgm:spPr/>
      <dgm:t>
        <a:bodyPr/>
        <a:lstStyle/>
        <a:p>
          <a:r>
            <a:rPr lang="en-US" altLang="zh-CN"/>
            <a:t>FRD</a:t>
          </a:r>
          <a:r>
            <a:rPr lang="zh-CN" altLang="en-US"/>
            <a:t>文档编写</a:t>
          </a:r>
        </a:p>
      </dgm:t>
    </dgm:pt>
    <dgm:pt modelId="{ED99C298-4599-4F90-835A-A9A4168C79D1}" type="parTrans" cxnId="{AE8E33AA-C54B-49A9-9A5C-F6203438E8B0}">
      <dgm:prSet/>
      <dgm:spPr/>
      <dgm:t>
        <a:bodyPr/>
        <a:lstStyle/>
        <a:p>
          <a:endParaRPr lang="zh-CN" altLang="en-US"/>
        </a:p>
      </dgm:t>
    </dgm:pt>
    <dgm:pt modelId="{968E2326-55DF-457B-A912-80E8168B792C}" type="sibTrans" cxnId="{AE8E33AA-C54B-49A9-9A5C-F6203438E8B0}">
      <dgm:prSet/>
      <dgm:spPr/>
      <dgm:t>
        <a:bodyPr/>
        <a:lstStyle/>
        <a:p>
          <a:endParaRPr lang="zh-CN" altLang="en-US"/>
        </a:p>
      </dgm:t>
    </dgm:pt>
    <dgm:pt modelId="{3419489B-3ADC-44EA-949B-3C05D5E55693}">
      <dgm:prSet phldrT="[文本]"/>
      <dgm:spPr/>
      <dgm:t>
        <a:bodyPr/>
        <a:lstStyle/>
        <a:p>
          <a:r>
            <a:rPr lang="en-US" altLang="zh-CN"/>
            <a:t>API</a:t>
          </a:r>
          <a:r>
            <a:rPr lang="zh-CN" altLang="en-US"/>
            <a:t>接口定义</a:t>
          </a:r>
        </a:p>
      </dgm:t>
    </dgm:pt>
    <dgm:pt modelId="{89BCCDBB-8D65-4ED3-864C-7C3A0F0B9056}" type="parTrans" cxnId="{0DEE0D90-64B6-44D2-829E-35DBB6E33E90}">
      <dgm:prSet/>
      <dgm:spPr/>
      <dgm:t>
        <a:bodyPr/>
        <a:lstStyle/>
        <a:p>
          <a:endParaRPr lang="zh-CN" altLang="en-US"/>
        </a:p>
      </dgm:t>
    </dgm:pt>
    <dgm:pt modelId="{8A55CDCF-8900-4A08-9271-8D737B8FF56C}" type="sibTrans" cxnId="{0DEE0D90-64B6-44D2-829E-35DBB6E33E90}">
      <dgm:prSet/>
      <dgm:spPr/>
      <dgm:t>
        <a:bodyPr/>
        <a:lstStyle/>
        <a:p>
          <a:endParaRPr lang="zh-CN" altLang="en-US"/>
        </a:p>
      </dgm:t>
    </dgm:pt>
    <dgm:pt modelId="{CCBE9C86-5C5F-4C9A-9BC4-6D5E673049A9}">
      <dgm:prSet phldrT="[文本]"/>
      <dgm:spPr/>
      <dgm:t>
        <a:bodyPr/>
        <a:lstStyle/>
        <a:p>
          <a:r>
            <a:rPr lang="zh-CN" altLang="en-US"/>
            <a:t>代码实现</a:t>
          </a:r>
        </a:p>
      </dgm:t>
    </dgm:pt>
    <dgm:pt modelId="{C3072D46-21C5-46FC-95DE-E14F61AFD0CE}" type="parTrans" cxnId="{47A6D989-D91C-4F7B-8CD4-C916E74E1038}">
      <dgm:prSet/>
      <dgm:spPr/>
      <dgm:t>
        <a:bodyPr/>
        <a:lstStyle/>
        <a:p>
          <a:endParaRPr lang="zh-CN" altLang="en-US"/>
        </a:p>
      </dgm:t>
    </dgm:pt>
    <dgm:pt modelId="{1B9D19DB-0A86-4C47-8B5E-B860A1A54DF2}" type="sibTrans" cxnId="{47A6D989-D91C-4F7B-8CD4-C916E74E1038}">
      <dgm:prSet/>
      <dgm:spPr/>
      <dgm:t>
        <a:bodyPr/>
        <a:lstStyle/>
        <a:p>
          <a:endParaRPr lang="zh-CN" altLang="en-US"/>
        </a:p>
      </dgm:t>
    </dgm:pt>
    <dgm:pt modelId="{C6DC0CBD-7CBE-4EDC-B6A6-D6D205AD17F5}">
      <dgm:prSet phldrT="[文本]"/>
      <dgm:spPr/>
      <dgm:t>
        <a:bodyPr/>
        <a:lstStyle/>
        <a:p>
          <a:r>
            <a:rPr lang="zh-CN" altLang="en-US"/>
            <a:t>单元测试</a:t>
          </a:r>
        </a:p>
      </dgm:t>
    </dgm:pt>
    <dgm:pt modelId="{66F963EA-C1F9-481F-BA67-909DDC333B03}" type="parTrans" cxnId="{2464B4C4-EA41-4DDC-AEA2-BA51044BB475}">
      <dgm:prSet/>
      <dgm:spPr/>
    </dgm:pt>
    <dgm:pt modelId="{9BD09054-823C-429E-A8D9-786D0E84B955}" type="sibTrans" cxnId="{2464B4C4-EA41-4DDC-AEA2-BA51044BB475}">
      <dgm:prSet/>
      <dgm:spPr/>
    </dgm:pt>
    <dgm:pt modelId="{6B81FF59-C06D-410A-8636-3C29F95C0A84}">
      <dgm:prSet phldrT="[文本]"/>
      <dgm:spPr/>
      <dgm:t>
        <a:bodyPr/>
        <a:lstStyle/>
        <a:p>
          <a:r>
            <a:rPr lang="zh-CN" altLang="en-US"/>
            <a:t>开发环境代码联调</a:t>
          </a:r>
        </a:p>
      </dgm:t>
    </dgm:pt>
    <dgm:pt modelId="{2F1C19D7-682D-45BC-9D4F-9035632D6BEB}" type="parTrans" cxnId="{A9926874-A70D-4C60-A352-C59B86547A3F}">
      <dgm:prSet/>
      <dgm:spPr/>
    </dgm:pt>
    <dgm:pt modelId="{4363F470-09B3-427F-A3BA-A36BD8940A02}" type="sibTrans" cxnId="{A9926874-A70D-4C60-A352-C59B86547A3F}">
      <dgm:prSet/>
      <dgm:spPr/>
    </dgm:pt>
    <dgm:pt modelId="{1FE2D2DB-9AF2-48DF-A203-66C9AEA9310C}" type="pres">
      <dgm:prSet presAssocID="{6847AFC2-393C-4ED4-8D09-8C95D62FA191}" presName="CompostProcess" presStyleCnt="0">
        <dgm:presLayoutVars>
          <dgm:dir/>
          <dgm:resizeHandles val="exact"/>
        </dgm:presLayoutVars>
      </dgm:prSet>
      <dgm:spPr/>
    </dgm:pt>
    <dgm:pt modelId="{C5899840-439A-4D35-8B01-47367A015180}" type="pres">
      <dgm:prSet presAssocID="{6847AFC2-393C-4ED4-8D09-8C95D62FA191}" presName="arrow" presStyleLbl="bgShp" presStyleIdx="0" presStyleCnt="1"/>
      <dgm:spPr/>
    </dgm:pt>
    <dgm:pt modelId="{49B90389-3171-4E3B-A91F-B912530885DC}" type="pres">
      <dgm:prSet presAssocID="{6847AFC2-393C-4ED4-8D09-8C95D62FA191}" presName="linearProcess" presStyleCnt="0"/>
      <dgm:spPr/>
    </dgm:pt>
    <dgm:pt modelId="{8807F70E-E9FE-418E-85E7-5A1636A065C5}" type="pres">
      <dgm:prSet presAssocID="{81E7BCB2-41B1-4E01-8ACD-110E3B5BA453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401444-A65C-49BB-BEAA-C43E737C7D4A}" type="pres">
      <dgm:prSet presAssocID="{968E2326-55DF-457B-A912-80E8168B792C}" presName="sibTrans" presStyleCnt="0"/>
      <dgm:spPr/>
    </dgm:pt>
    <dgm:pt modelId="{C351CF98-C8E7-4471-BCE0-6E70BDC33111}" type="pres">
      <dgm:prSet presAssocID="{3419489B-3ADC-44EA-949B-3C05D5E55693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5EBC1C-2FF4-433D-94FB-D5A78E3A81F3}" type="pres">
      <dgm:prSet presAssocID="{8A55CDCF-8900-4A08-9271-8D737B8FF56C}" presName="sibTrans" presStyleCnt="0"/>
      <dgm:spPr/>
    </dgm:pt>
    <dgm:pt modelId="{AB4B9495-B3F8-4532-99BF-BCE46F8C1F97}" type="pres">
      <dgm:prSet presAssocID="{CCBE9C86-5C5F-4C9A-9BC4-6D5E673049A9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59C1E2-6C95-4621-8D87-634B4E7E174C}" type="pres">
      <dgm:prSet presAssocID="{1B9D19DB-0A86-4C47-8B5E-B860A1A54DF2}" presName="sibTrans" presStyleCnt="0"/>
      <dgm:spPr/>
    </dgm:pt>
    <dgm:pt modelId="{57D8E068-EEEC-459B-A93F-C1E4D993EC31}" type="pres">
      <dgm:prSet presAssocID="{C6DC0CBD-7CBE-4EDC-B6A6-D6D205AD17F5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8CAE77B-4700-4E95-928D-252D41058679}" type="pres">
      <dgm:prSet presAssocID="{9BD09054-823C-429E-A8D9-786D0E84B955}" presName="sibTrans" presStyleCnt="0"/>
      <dgm:spPr/>
    </dgm:pt>
    <dgm:pt modelId="{FFAFFA6E-6E4F-4510-9CC7-E32A098D69A3}" type="pres">
      <dgm:prSet presAssocID="{6B81FF59-C06D-410A-8636-3C29F95C0A84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9926874-A70D-4C60-A352-C59B86547A3F}" srcId="{6847AFC2-393C-4ED4-8D09-8C95D62FA191}" destId="{6B81FF59-C06D-410A-8636-3C29F95C0A84}" srcOrd="4" destOrd="0" parTransId="{2F1C19D7-682D-45BC-9D4F-9035632D6BEB}" sibTransId="{4363F470-09B3-427F-A3BA-A36BD8940A02}"/>
    <dgm:cxn modelId="{603AD338-B3FE-442B-8178-6BC178DBF70F}" type="presOf" srcId="{CCBE9C86-5C5F-4C9A-9BC4-6D5E673049A9}" destId="{AB4B9495-B3F8-4532-99BF-BCE46F8C1F97}" srcOrd="0" destOrd="0" presId="urn:microsoft.com/office/officeart/2005/8/layout/hProcess9"/>
    <dgm:cxn modelId="{E7E52548-ED2A-4960-BEC2-53AC8F8B427F}" type="presOf" srcId="{3419489B-3ADC-44EA-949B-3C05D5E55693}" destId="{C351CF98-C8E7-4471-BCE0-6E70BDC33111}" srcOrd="0" destOrd="0" presId="urn:microsoft.com/office/officeart/2005/8/layout/hProcess9"/>
    <dgm:cxn modelId="{47A6D989-D91C-4F7B-8CD4-C916E74E1038}" srcId="{6847AFC2-393C-4ED4-8D09-8C95D62FA191}" destId="{CCBE9C86-5C5F-4C9A-9BC4-6D5E673049A9}" srcOrd="2" destOrd="0" parTransId="{C3072D46-21C5-46FC-95DE-E14F61AFD0CE}" sibTransId="{1B9D19DB-0A86-4C47-8B5E-B860A1A54DF2}"/>
    <dgm:cxn modelId="{0E6E6D4E-1CC3-48B3-B5F4-C1B341F2AAC9}" type="presOf" srcId="{81E7BCB2-41B1-4E01-8ACD-110E3B5BA453}" destId="{8807F70E-E9FE-418E-85E7-5A1636A065C5}" srcOrd="0" destOrd="0" presId="urn:microsoft.com/office/officeart/2005/8/layout/hProcess9"/>
    <dgm:cxn modelId="{A4C71A9B-0697-404F-A1B2-1C42CA40080E}" type="presOf" srcId="{C6DC0CBD-7CBE-4EDC-B6A6-D6D205AD17F5}" destId="{57D8E068-EEEC-459B-A93F-C1E4D993EC31}" srcOrd="0" destOrd="0" presId="urn:microsoft.com/office/officeart/2005/8/layout/hProcess9"/>
    <dgm:cxn modelId="{AE8E33AA-C54B-49A9-9A5C-F6203438E8B0}" srcId="{6847AFC2-393C-4ED4-8D09-8C95D62FA191}" destId="{81E7BCB2-41B1-4E01-8ACD-110E3B5BA453}" srcOrd="0" destOrd="0" parTransId="{ED99C298-4599-4F90-835A-A9A4168C79D1}" sibTransId="{968E2326-55DF-457B-A912-80E8168B792C}"/>
    <dgm:cxn modelId="{0DEE0D90-64B6-44D2-829E-35DBB6E33E90}" srcId="{6847AFC2-393C-4ED4-8D09-8C95D62FA191}" destId="{3419489B-3ADC-44EA-949B-3C05D5E55693}" srcOrd="1" destOrd="0" parTransId="{89BCCDBB-8D65-4ED3-864C-7C3A0F0B9056}" sibTransId="{8A55CDCF-8900-4A08-9271-8D737B8FF56C}"/>
    <dgm:cxn modelId="{15771CFB-3215-46A4-8732-CDFC49709F67}" type="presOf" srcId="{6B81FF59-C06D-410A-8636-3C29F95C0A84}" destId="{FFAFFA6E-6E4F-4510-9CC7-E32A098D69A3}" srcOrd="0" destOrd="0" presId="urn:microsoft.com/office/officeart/2005/8/layout/hProcess9"/>
    <dgm:cxn modelId="{2464B4C4-EA41-4DDC-AEA2-BA51044BB475}" srcId="{6847AFC2-393C-4ED4-8D09-8C95D62FA191}" destId="{C6DC0CBD-7CBE-4EDC-B6A6-D6D205AD17F5}" srcOrd="3" destOrd="0" parTransId="{66F963EA-C1F9-481F-BA67-909DDC333B03}" sibTransId="{9BD09054-823C-429E-A8D9-786D0E84B955}"/>
    <dgm:cxn modelId="{E5F4E339-D4AA-4878-8B11-548A46C5B8B6}" type="presOf" srcId="{6847AFC2-393C-4ED4-8D09-8C95D62FA191}" destId="{1FE2D2DB-9AF2-48DF-A203-66C9AEA9310C}" srcOrd="0" destOrd="0" presId="urn:microsoft.com/office/officeart/2005/8/layout/hProcess9"/>
    <dgm:cxn modelId="{32FCBDC2-65F9-4AFA-9D84-3A9BBB54AFAB}" type="presParOf" srcId="{1FE2D2DB-9AF2-48DF-A203-66C9AEA9310C}" destId="{C5899840-439A-4D35-8B01-47367A015180}" srcOrd="0" destOrd="0" presId="urn:microsoft.com/office/officeart/2005/8/layout/hProcess9"/>
    <dgm:cxn modelId="{DB0BFA40-7BD1-41F0-8622-D7F4E53E706B}" type="presParOf" srcId="{1FE2D2DB-9AF2-48DF-A203-66C9AEA9310C}" destId="{49B90389-3171-4E3B-A91F-B912530885DC}" srcOrd="1" destOrd="0" presId="urn:microsoft.com/office/officeart/2005/8/layout/hProcess9"/>
    <dgm:cxn modelId="{6FD963FF-ADDE-4C70-A035-A398A7A3BF1D}" type="presParOf" srcId="{49B90389-3171-4E3B-A91F-B912530885DC}" destId="{8807F70E-E9FE-418E-85E7-5A1636A065C5}" srcOrd="0" destOrd="0" presId="urn:microsoft.com/office/officeart/2005/8/layout/hProcess9"/>
    <dgm:cxn modelId="{3D6F4161-4AAE-413E-8427-A68376AAAF40}" type="presParOf" srcId="{49B90389-3171-4E3B-A91F-B912530885DC}" destId="{82401444-A65C-49BB-BEAA-C43E737C7D4A}" srcOrd="1" destOrd="0" presId="urn:microsoft.com/office/officeart/2005/8/layout/hProcess9"/>
    <dgm:cxn modelId="{93872DAA-8FE2-4596-8EF7-29F66D815908}" type="presParOf" srcId="{49B90389-3171-4E3B-A91F-B912530885DC}" destId="{C351CF98-C8E7-4471-BCE0-6E70BDC33111}" srcOrd="2" destOrd="0" presId="urn:microsoft.com/office/officeart/2005/8/layout/hProcess9"/>
    <dgm:cxn modelId="{22AF2AEA-7CFA-40B7-ABFB-0F22E1B7C6C1}" type="presParOf" srcId="{49B90389-3171-4E3B-A91F-B912530885DC}" destId="{685EBC1C-2FF4-433D-94FB-D5A78E3A81F3}" srcOrd="3" destOrd="0" presId="urn:microsoft.com/office/officeart/2005/8/layout/hProcess9"/>
    <dgm:cxn modelId="{A68AB3E1-E50E-4D2B-BAE4-E77461E7A1F0}" type="presParOf" srcId="{49B90389-3171-4E3B-A91F-B912530885DC}" destId="{AB4B9495-B3F8-4532-99BF-BCE46F8C1F97}" srcOrd="4" destOrd="0" presId="urn:microsoft.com/office/officeart/2005/8/layout/hProcess9"/>
    <dgm:cxn modelId="{3DB389C2-EE8F-40B1-8207-430EE5CC5F20}" type="presParOf" srcId="{49B90389-3171-4E3B-A91F-B912530885DC}" destId="{C459C1E2-6C95-4621-8D87-634B4E7E174C}" srcOrd="5" destOrd="0" presId="urn:microsoft.com/office/officeart/2005/8/layout/hProcess9"/>
    <dgm:cxn modelId="{210487B6-C13A-4C72-92C8-DBBD9EF23808}" type="presParOf" srcId="{49B90389-3171-4E3B-A91F-B912530885DC}" destId="{57D8E068-EEEC-459B-A93F-C1E4D993EC31}" srcOrd="6" destOrd="0" presId="urn:microsoft.com/office/officeart/2005/8/layout/hProcess9"/>
    <dgm:cxn modelId="{E88A2F70-5049-4ED4-8ED2-6351E1A7C104}" type="presParOf" srcId="{49B90389-3171-4E3B-A91F-B912530885DC}" destId="{08CAE77B-4700-4E95-928D-252D41058679}" srcOrd="7" destOrd="0" presId="urn:microsoft.com/office/officeart/2005/8/layout/hProcess9"/>
    <dgm:cxn modelId="{916B5228-75DE-478B-8260-5FF2EED3D691}" type="presParOf" srcId="{49B90389-3171-4E3B-A91F-B912530885DC}" destId="{FFAFFA6E-6E4F-4510-9CC7-E32A098D69A3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899840-439A-4D35-8B01-47367A015180}">
      <dsp:nvSpPr>
        <dsp:cNvPr id="0" name=""/>
        <dsp:cNvSpPr/>
      </dsp:nvSpPr>
      <dsp:spPr>
        <a:xfrm>
          <a:off x="395573" y="0"/>
          <a:ext cx="4483163" cy="3076574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07F70E-E9FE-418E-85E7-5A1636A065C5}">
      <dsp:nvSpPr>
        <dsp:cNvPr id="0" name=""/>
        <dsp:cNvSpPr/>
      </dsp:nvSpPr>
      <dsp:spPr>
        <a:xfrm>
          <a:off x="2317" y="922972"/>
          <a:ext cx="1013398" cy="12306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/>
            <a:t>FRD</a:t>
          </a:r>
          <a:r>
            <a:rPr lang="zh-CN" altLang="en-US" sz="2000" kern="1200"/>
            <a:t>文档编写</a:t>
          </a:r>
        </a:p>
      </dsp:txBody>
      <dsp:txXfrm>
        <a:off x="51787" y="972442"/>
        <a:ext cx="914458" cy="1131689"/>
      </dsp:txXfrm>
    </dsp:sp>
    <dsp:sp modelId="{C351CF98-C8E7-4471-BCE0-6E70BDC33111}">
      <dsp:nvSpPr>
        <dsp:cNvPr id="0" name=""/>
        <dsp:cNvSpPr/>
      </dsp:nvSpPr>
      <dsp:spPr>
        <a:xfrm>
          <a:off x="1066386" y="922972"/>
          <a:ext cx="1013398" cy="12306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/>
            <a:t>API</a:t>
          </a:r>
          <a:r>
            <a:rPr lang="zh-CN" altLang="en-US" sz="2000" kern="1200"/>
            <a:t>接口定义</a:t>
          </a:r>
        </a:p>
      </dsp:txBody>
      <dsp:txXfrm>
        <a:off x="1115856" y="972442"/>
        <a:ext cx="914458" cy="1131689"/>
      </dsp:txXfrm>
    </dsp:sp>
    <dsp:sp modelId="{AB4B9495-B3F8-4532-99BF-BCE46F8C1F97}">
      <dsp:nvSpPr>
        <dsp:cNvPr id="0" name=""/>
        <dsp:cNvSpPr/>
      </dsp:nvSpPr>
      <dsp:spPr>
        <a:xfrm>
          <a:off x="2130455" y="922972"/>
          <a:ext cx="1013398" cy="12306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代码实现</a:t>
          </a:r>
        </a:p>
      </dsp:txBody>
      <dsp:txXfrm>
        <a:off x="2179925" y="972442"/>
        <a:ext cx="914458" cy="1131689"/>
      </dsp:txXfrm>
    </dsp:sp>
    <dsp:sp modelId="{57D8E068-EEEC-459B-A93F-C1E4D993EC31}">
      <dsp:nvSpPr>
        <dsp:cNvPr id="0" name=""/>
        <dsp:cNvSpPr/>
      </dsp:nvSpPr>
      <dsp:spPr>
        <a:xfrm>
          <a:off x="3194524" y="922972"/>
          <a:ext cx="1013398" cy="12306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单元测试</a:t>
          </a:r>
        </a:p>
      </dsp:txBody>
      <dsp:txXfrm>
        <a:off x="3243994" y="972442"/>
        <a:ext cx="914458" cy="1131689"/>
      </dsp:txXfrm>
    </dsp:sp>
    <dsp:sp modelId="{FFAFFA6E-6E4F-4510-9CC7-E32A098D69A3}">
      <dsp:nvSpPr>
        <dsp:cNvPr id="0" name=""/>
        <dsp:cNvSpPr/>
      </dsp:nvSpPr>
      <dsp:spPr>
        <a:xfrm>
          <a:off x="4258593" y="922972"/>
          <a:ext cx="1013398" cy="12306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/>
            <a:t>开发环境代码联调</a:t>
          </a:r>
        </a:p>
      </dsp:txBody>
      <dsp:txXfrm>
        <a:off x="4308063" y="972442"/>
        <a:ext cx="914458" cy="113168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1</Pages>
  <Words>739</Words>
  <Characters>4215</Characters>
  <Application>Microsoft Office Word</Application>
  <DocSecurity>0</DocSecurity>
  <Lines>35</Lines>
  <Paragraphs>9</Paragraphs>
  <ScaleCrop>false</ScaleCrop>
  <Company/>
  <LinksUpToDate>false</LinksUpToDate>
  <CharactersWithSpaces>4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</dc:creator>
  <cp:keywords/>
  <dc:description/>
  <cp:lastModifiedBy>Sam</cp:lastModifiedBy>
  <cp:revision>23</cp:revision>
  <dcterms:created xsi:type="dcterms:W3CDTF">2015-01-30T04:26:00Z</dcterms:created>
  <dcterms:modified xsi:type="dcterms:W3CDTF">2015-03-09T03:40:00Z</dcterms:modified>
</cp:coreProperties>
</file>